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15616" w:rsidRPr="00015616" w:rsidRDefault="00015616" w:rsidP="00A95541">
      <w:pPr>
        <w:rPr>
          <w:b/>
          <w:u w:val="single"/>
        </w:rPr>
      </w:pPr>
      <w:r>
        <w:rPr>
          <w:b/>
          <w:u w:val="single"/>
        </w:rPr>
        <w:t>Linear Regression</w:t>
      </w:r>
    </w:p>
    <w:p w:rsidR="00FD570A" w:rsidRPr="00081DBA" w:rsidRDefault="00FD570A" w:rsidP="00A95541">
      <w:pPr>
        <w:rPr>
          <w:i/>
        </w:rPr>
      </w:pPr>
      <w:r>
        <w:rPr>
          <w:b/>
        </w:rPr>
        <w:t>Notation</w:t>
      </w:r>
      <w:r>
        <w:br/>
      </w:r>
      <w:r w:rsidR="00081DBA">
        <w:rPr>
          <w:i/>
        </w:rPr>
        <w:t>Feature: An independent variable which affects the predicted dependent variable (E.g. floor space &amp; age of a house are features to consider when predicting the price of a house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02"/>
        <w:gridCol w:w="1740"/>
        <w:gridCol w:w="1658"/>
        <w:gridCol w:w="1542"/>
        <w:gridCol w:w="1454"/>
        <w:gridCol w:w="1454"/>
      </w:tblGrid>
      <w:tr w:rsidR="00FD570A" w:rsidTr="00FD570A">
        <w:tc>
          <w:tcPr>
            <w:tcW w:w="1502" w:type="dxa"/>
          </w:tcPr>
          <w:p w:rsidR="00FD570A" w:rsidRDefault="005F5BAC" w:rsidP="00A95541">
            <w:r>
              <w:t>MATRIX X</w:t>
            </w:r>
          </w:p>
        </w:tc>
        <w:tc>
          <w:tcPr>
            <w:tcW w:w="1740" w:type="dxa"/>
          </w:tcPr>
          <w:p w:rsidR="00FD570A" w:rsidRDefault="00FD570A" w:rsidP="00A95541">
            <w:r>
              <w:t>0 (space)</w:t>
            </w:r>
          </w:p>
        </w:tc>
        <w:tc>
          <w:tcPr>
            <w:tcW w:w="1658" w:type="dxa"/>
          </w:tcPr>
          <w:p w:rsidR="00FD570A" w:rsidRDefault="00FD570A" w:rsidP="00A95541">
            <w:r>
              <w:t>1 (age)</w:t>
            </w:r>
          </w:p>
        </w:tc>
        <w:tc>
          <w:tcPr>
            <w:tcW w:w="1542" w:type="dxa"/>
          </w:tcPr>
          <w:p w:rsidR="00FD570A" w:rsidRDefault="00FD570A" w:rsidP="00A95541">
            <w:r>
              <w:t xml:space="preserve">j </w:t>
            </w:r>
          </w:p>
        </w:tc>
        <w:tc>
          <w:tcPr>
            <w:tcW w:w="1454" w:type="dxa"/>
          </w:tcPr>
          <w:p w:rsidR="00FD570A" w:rsidRDefault="00FD570A" w:rsidP="00A95541">
            <w:r>
              <w:t>…</w:t>
            </w:r>
          </w:p>
        </w:tc>
        <w:tc>
          <w:tcPr>
            <w:tcW w:w="1454" w:type="dxa"/>
          </w:tcPr>
          <w:p w:rsidR="00FD570A" w:rsidRDefault="00FD570A" w:rsidP="00A95541">
            <w:r>
              <w:t>n</w:t>
            </w:r>
          </w:p>
        </w:tc>
      </w:tr>
      <w:tr w:rsidR="00FD570A" w:rsidTr="00FD570A">
        <w:tc>
          <w:tcPr>
            <w:tcW w:w="1502" w:type="dxa"/>
          </w:tcPr>
          <w:p w:rsidR="00FD570A" w:rsidRDefault="00FD570A" w:rsidP="00A95541">
            <w:r>
              <w:t>0</w:t>
            </w:r>
          </w:p>
        </w:tc>
        <w:tc>
          <w:tcPr>
            <w:tcW w:w="1740" w:type="dxa"/>
          </w:tcPr>
          <w:p w:rsidR="00FD570A" w:rsidRDefault="00FD570A" w:rsidP="00A95541"/>
        </w:tc>
        <w:tc>
          <w:tcPr>
            <w:tcW w:w="1658" w:type="dxa"/>
          </w:tcPr>
          <w:p w:rsidR="00FD570A" w:rsidRDefault="00FD570A" w:rsidP="00A95541"/>
        </w:tc>
        <w:tc>
          <w:tcPr>
            <w:tcW w:w="1542" w:type="dxa"/>
          </w:tcPr>
          <w:p w:rsidR="00FD570A" w:rsidRDefault="00FD570A" w:rsidP="00A95541"/>
        </w:tc>
        <w:tc>
          <w:tcPr>
            <w:tcW w:w="1454" w:type="dxa"/>
          </w:tcPr>
          <w:p w:rsidR="00FD570A" w:rsidRDefault="00FD570A" w:rsidP="00A95541"/>
        </w:tc>
        <w:tc>
          <w:tcPr>
            <w:tcW w:w="1454" w:type="dxa"/>
          </w:tcPr>
          <w:p w:rsidR="00FD570A" w:rsidRDefault="00FD570A" w:rsidP="00A95541"/>
        </w:tc>
      </w:tr>
      <w:tr w:rsidR="00FD570A" w:rsidTr="00FD570A">
        <w:tc>
          <w:tcPr>
            <w:tcW w:w="1502" w:type="dxa"/>
          </w:tcPr>
          <w:p w:rsidR="00FD570A" w:rsidRDefault="00FD570A" w:rsidP="00A95541">
            <w:r>
              <w:t>1</w:t>
            </w:r>
          </w:p>
        </w:tc>
        <w:tc>
          <w:tcPr>
            <w:tcW w:w="1740" w:type="dxa"/>
          </w:tcPr>
          <w:p w:rsidR="00FD570A" w:rsidRDefault="00F543BD" w:rsidP="00FD570A"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1</m:t>
                    </m:r>
                  </m:sup>
                </m:sSubSup>
              </m:oMath>
            </m:oMathPara>
          </w:p>
        </w:tc>
        <w:tc>
          <w:tcPr>
            <w:tcW w:w="1658" w:type="dxa"/>
          </w:tcPr>
          <w:p w:rsidR="00FD570A" w:rsidRDefault="00FD570A" w:rsidP="00A95541"/>
        </w:tc>
        <w:tc>
          <w:tcPr>
            <w:tcW w:w="1542" w:type="dxa"/>
          </w:tcPr>
          <w:p w:rsidR="00FD570A" w:rsidRDefault="00FD570A" w:rsidP="00A95541"/>
        </w:tc>
        <w:tc>
          <w:tcPr>
            <w:tcW w:w="1454" w:type="dxa"/>
          </w:tcPr>
          <w:p w:rsidR="00FD570A" w:rsidRDefault="00FD570A" w:rsidP="00A95541"/>
        </w:tc>
        <w:tc>
          <w:tcPr>
            <w:tcW w:w="1454" w:type="dxa"/>
          </w:tcPr>
          <w:p w:rsidR="00FD570A" w:rsidRDefault="00FD570A" w:rsidP="00A95541"/>
        </w:tc>
      </w:tr>
      <w:tr w:rsidR="00FD570A" w:rsidTr="00FD570A">
        <w:tc>
          <w:tcPr>
            <w:tcW w:w="1502" w:type="dxa"/>
          </w:tcPr>
          <w:p w:rsidR="00FD570A" w:rsidRDefault="00FD570A" w:rsidP="00A95541">
            <w:r>
              <w:t>2</w:t>
            </w:r>
          </w:p>
        </w:tc>
        <w:tc>
          <w:tcPr>
            <w:tcW w:w="1740" w:type="dxa"/>
          </w:tcPr>
          <w:p w:rsidR="00FD570A" w:rsidRDefault="00FD570A" w:rsidP="00A95541"/>
        </w:tc>
        <w:tc>
          <w:tcPr>
            <w:tcW w:w="1658" w:type="dxa"/>
          </w:tcPr>
          <w:p w:rsidR="00FD570A" w:rsidRDefault="00FD570A" w:rsidP="00A95541"/>
        </w:tc>
        <w:tc>
          <w:tcPr>
            <w:tcW w:w="1542" w:type="dxa"/>
          </w:tcPr>
          <w:p w:rsidR="00FD570A" w:rsidRDefault="00FD570A" w:rsidP="00A95541"/>
        </w:tc>
        <w:tc>
          <w:tcPr>
            <w:tcW w:w="1454" w:type="dxa"/>
          </w:tcPr>
          <w:p w:rsidR="00FD570A" w:rsidRDefault="00FD570A" w:rsidP="00A95541"/>
        </w:tc>
        <w:tc>
          <w:tcPr>
            <w:tcW w:w="1454" w:type="dxa"/>
          </w:tcPr>
          <w:p w:rsidR="00FD570A" w:rsidRDefault="00FD570A" w:rsidP="00A95541"/>
        </w:tc>
      </w:tr>
      <w:tr w:rsidR="00FD570A" w:rsidTr="00FD570A">
        <w:tc>
          <w:tcPr>
            <w:tcW w:w="1502" w:type="dxa"/>
          </w:tcPr>
          <w:p w:rsidR="00FD570A" w:rsidRDefault="00FD570A" w:rsidP="00A95541">
            <w:proofErr w:type="spellStart"/>
            <w:r>
              <w:t>i</w:t>
            </w:r>
            <w:proofErr w:type="spellEnd"/>
          </w:p>
        </w:tc>
        <w:tc>
          <w:tcPr>
            <w:tcW w:w="1740" w:type="dxa"/>
          </w:tcPr>
          <w:p w:rsidR="00FD570A" w:rsidRDefault="00FD570A" w:rsidP="00A95541"/>
        </w:tc>
        <w:tc>
          <w:tcPr>
            <w:tcW w:w="1658" w:type="dxa"/>
          </w:tcPr>
          <w:p w:rsidR="00FD570A" w:rsidRDefault="00FD570A" w:rsidP="00FD570A"/>
        </w:tc>
        <w:tc>
          <w:tcPr>
            <w:tcW w:w="1542" w:type="dxa"/>
          </w:tcPr>
          <w:p w:rsidR="00FD570A" w:rsidRDefault="00F543BD" w:rsidP="00FD570A"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j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i</m:t>
                    </m:r>
                  </m:sup>
                </m:sSubSup>
              </m:oMath>
            </m:oMathPara>
          </w:p>
        </w:tc>
        <w:tc>
          <w:tcPr>
            <w:tcW w:w="1454" w:type="dxa"/>
          </w:tcPr>
          <w:p w:rsidR="00FD570A" w:rsidRDefault="00FD570A" w:rsidP="00FD570A">
            <w:pPr>
              <w:rPr>
                <w:rFonts w:eastAsia="DengXian" w:cs="Times New Roman"/>
              </w:rPr>
            </w:pPr>
          </w:p>
        </w:tc>
        <w:tc>
          <w:tcPr>
            <w:tcW w:w="1454" w:type="dxa"/>
          </w:tcPr>
          <w:p w:rsidR="00FD570A" w:rsidRDefault="00FD570A" w:rsidP="00FD570A">
            <w:pPr>
              <w:rPr>
                <w:rFonts w:eastAsia="DengXian" w:cs="Times New Roman"/>
              </w:rPr>
            </w:pPr>
          </w:p>
        </w:tc>
      </w:tr>
      <w:tr w:rsidR="00FD570A" w:rsidTr="00FD570A">
        <w:tc>
          <w:tcPr>
            <w:tcW w:w="1502" w:type="dxa"/>
          </w:tcPr>
          <w:p w:rsidR="00FD570A" w:rsidRDefault="00FD570A" w:rsidP="00A95541">
            <w:r>
              <w:t>…</w:t>
            </w:r>
          </w:p>
        </w:tc>
        <w:tc>
          <w:tcPr>
            <w:tcW w:w="1740" w:type="dxa"/>
          </w:tcPr>
          <w:p w:rsidR="00FD570A" w:rsidRDefault="00FD570A" w:rsidP="00A95541"/>
        </w:tc>
        <w:tc>
          <w:tcPr>
            <w:tcW w:w="1658" w:type="dxa"/>
          </w:tcPr>
          <w:p w:rsidR="00FD570A" w:rsidRDefault="00FD570A" w:rsidP="00FD570A"/>
        </w:tc>
        <w:tc>
          <w:tcPr>
            <w:tcW w:w="1542" w:type="dxa"/>
          </w:tcPr>
          <w:p w:rsidR="00FD570A" w:rsidRDefault="00FD570A" w:rsidP="00FD570A">
            <w:pPr>
              <w:rPr>
                <w:rFonts w:eastAsia="DengXian" w:cs="Times New Roman"/>
              </w:rPr>
            </w:pPr>
          </w:p>
        </w:tc>
        <w:tc>
          <w:tcPr>
            <w:tcW w:w="1454" w:type="dxa"/>
          </w:tcPr>
          <w:p w:rsidR="00FD570A" w:rsidRDefault="00FD570A" w:rsidP="00FD570A">
            <w:pPr>
              <w:rPr>
                <w:rFonts w:eastAsia="DengXian" w:cs="Times New Roman"/>
              </w:rPr>
            </w:pPr>
          </w:p>
        </w:tc>
        <w:tc>
          <w:tcPr>
            <w:tcW w:w="1454" w:type="dxa"/>
          </w:tcPr>
          <w:p w:rsidR="00FD570A" w:rsidRDefault="00FD570A" w:rsidP="00FD570A">
            <w:pPr>
              <w:rPr>
                <w:rFonts w:eastAsia="DengXian" w:cs="Times New Roman"/>
              </w:rPr>
            </w:pPr>
          </w:p>
        </w:tc>
      </w:tr>
      <w:tr w:rsidR="00FD570A" w:rsidTr="00FD570A">
        <w:tc>
          <w:tcPr>
            <w:tcW w:w="1502" w:type="dxa"/>
          </w:tcPr>
          <w:p w:rsidR="00FD570A" w:rsidRDefault="00FD570A" w:rsidP="00A95541">
            <w:r>
              <w:t>m</w:t>
            </w:r>
          </w:p>
        </w:tc>
        <w:tc>
          <w:tcPr>
            <w:tcW w:w="1740" w:type="dxa"/>
          </w:tcPr>
          <w:p w:rsidR="00FD570A" w:rsidRDefault="00FD570A" w:rsidP="00A95541"/>
        </w:tc>
        <w:tc>
          <w:tcPr>
            <w:tcW w:w="1658" w:type="dxa"/>
          </w:tcPr>
          <w:p w:rsidR="00FD570A" w:rsidRDefault="00FD570A" w:rsidP="00FD570A"/>
        </w:tc>
        <w:tc>
          <w:tcPr>
            <w:tcW w:w="1542" w:type="dxa"/>
          </w:tcPr>
          <w:p w:rsidR="00FD570A" w:rsidRDefault="00FD570A" w:rsidP="00FD570A">
            <w:pPr>
              <w:rPr>
                <w:rFonts w:eastAsia="DengXian" w:cs="Times New Roman"/>
              </w:rPr>
            </w:pPr>
          </w:p>
        </w:tc>
        <w:tc>
          <w:tcPr>
            <w:tcW w:w="1454" w:type="dxa"/>
          </w:tcPr>
          <w:p w:rsidR="00FD570A" w:rsidRDefault="00FD570A" w:rsidP="00FD570A">
            <w:pPr>
              <w:rPr>
                <w:rFonts w:eastAsia="DengXian" w:cs="Times New Roman"/>
              </w:rPr>
            </w:pPr>
          </w:p>
        </w:tc>
        <w:tc>
          <w:tcPr>
            <w:tcW w:w="1454" w:type="dxa"/>
          </w:tcPr>
          <w:p w:rsidR="00FD570A" w:rsidRDefault="00FD570A" w:rsidP="00FD570A">
            <w:pPr>
              <w:rPr>
                <w:rFonts w:eastAsia="DengXian" w:cs="Times New Roman"/>
              </w:rPr>
            </w:pPr>
          </w:p>
        </w:tc>
      </w:tr>
    </w:tbl>
    <w:p w:rsidR="00FD570A" w:rsidRDefault="00B3286A" w:rsidP="00A95541">
      <m:oMath>
        <m:r>
          <w:rPr>
            <w:rFonts w:ascii="Cambria Math" w:hAnsi="Cambria Math"/>
          </w:rPr>
          <m:t xml:space="preserve"> 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j</m:t>
            </m:r>
          </m:sub>
          <m:sup>
            <m:r>
              <w:rPr>
                <w:rFonts w:ascii="Cambria Math" w:hAnsi="Cambria Math"/>
              </w:rPr>
              <m:t>i</m:t>
            </m:r>
          </m:sup>
        </m:sSubSup>
      </m:oMath>
      <w:r w:rsidR="00FD570A">
        <w:t xml:space="preserve"> is the value of the jth feature of the ith training data </w:t>
      </w:r>
      <w:proofErr w:type="gramStart"/>
      <w:r w:rsidR="00FD570A">
        <w:t>point</w:t>
      </w:r>
      <w:proofErr w:type="gramEnd"/>
    </w:p>
    <w:p w:rsidR="00FD570A" w:rsidRDefault="00F543BD" w:rsidP="00A95541"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i</m:t>
            </m:r>
          </m:sup>
        </m:sSup>
      </m:oMath>
      <w:r w:rsidR="00FD570A">
        <w:t xml:space="preserve"> is the ith training data point</w:t>
      </w:r>
    </w:p>
    <w:p w:rsidR="00B3286A" w:rsidRPr="00FD570A" w:rsidRDefault="00F543BD" w:rsidP="00FD570A"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</m:oMath>
      <w:r w:rsidR="00FD570A">
        <w:t xml:space="preserve"> is the vector containing the values of the jth feature for each training data </w:t>
      </w:r>
      <w:proofErr w:type="gramStart"/>
      <w:r w:rsidR="00FD570A">
        <w:t>point</w:t>
      </w:r>
      <w:proofErr w:type="gramEnd"/>
    </w:p>
    <w:p w:rsidR="00E02B3A" w:rsidRDefault="00E02B3A" w:rsidP="00A95541">
      <w:pPr>
        <w:rPr>
          <w:b/>
        </w:rPr>
      </w:pPr>
      <w:r>
        <w:rPr>
          <w:b/>
        </w:rPr>
        <w:t>Hypothesis Function (h):</w:t>
      </w:r>
    </w:p>
    <w:p w:rsidR="00E02B3A" w:rsidRPr="00E02B3A" w:rsidRDefault="00E02B3A" w:rsidP="00E02B3A">
      <w:pPr>
        <w:pStyle w:val="ListParagraph"/>
        <w:numPr>
          <w:ilvl w:val="0"/>
          <w:numId w:val="3"/>
        </w:numPr>
        <w:rPr>
          <w:b/>
        </w:rPr>
      </w:pPr>
      <w:r>
        <w:t>The function generated by the model to predict the output of a given input</w:t>
      </w:r>
    </w:p>
    <w:p w:rsidR="00E02B3A" w:rsidRPr="00E02B3A" w:rsidRDefault="00E02B3A" w:rsidP="00E02B3A">
      <w:pPr>
        <w:pStyle w:val="ListParagraph"/>
        <w:numPr>
          <w:ilvl w:val="0"/>
          <w:numId w:val="3"/>
        </w:numPr>
        <w:rPr>
          <w:b/>
        </w:rPr>
      </w:pPr>
      <w:r>
        <w:t>h can be an equation or a graph</w:t>
      </w:r>
    </w:p>
    <w:p w:rsidR="00E02B3A" w:rsidRPr="004E1A97" w:rsidRDefault="00E02B3A" w:rsidP="00E02B3A">
      <w:pPr>
        <w:pStyle w:val="ListParagraph"/>
        <w:numPr>
          <w:ilvl w:val="0"/>
          <w:numId w:val="3"/>
        </w:numPr>
        <w:rPr>
          <w:b/>
        </w:rPr>
      </w:pPr>
      <w:r>
        <w:t>E.g</w:t>
      </w:r>
      <w:r w:rsidR="00EB0CBD">
        <w:t xml:space="preserve">. for a </w:t>
      </w:r>
      <w:r w:rsidR="006522C4">
        <w:t xml:space="preserve">univariate </w:t>
      </w:r>
      <w:r>
        <w:t xml:space="preserve">linear regression,  </w:t>
      </w:r>
      <m:oMath>
        <m:r>
          <w:rPr>
            <w:rFonts w:ascii="Cambria Math" w:hAnsi="Cambria Math"/>
          </w:rPr>
          <m:t>h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 xml:space="preserve">=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x</m:t>
        </m:r>
      </m:oMath>
      <w:r>
        <w:t xml:space="preserve"> +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</w:p>
    <w:p w:rsidR="00EB0CBD" w:rsidRPr="00EB0CBD" w:rsidRDefault="003053AE" w:rsidP="00EB0CBD">
      <w:pPr>
        <w:pStyle w:val="ListParagraph"/>
        <w:numPr>
          <w:ilvl w:val="1"/>
          <w:numId w:val="3"/>
        </w:numPr>
        <w:rPr>
          <w:b/>
        </w:rPr>
      </w:pPr>
      <w:r>
        <w:t>h predicts a value of y for all values of x</w:t>
      </w:r>
    </w:p>
    <w:p w:rsidR="00EB0CBD" w:rsidRPr="00C74A20" w:rsidRDefault="00EB0CBD" w:rsidP="00EB0CBD">
      <w:pPr>
        <w:pStyle w:val="ListParagraph"/>
        <w:numPr>
          <w:ilvl w:val="0"/>
          <w:numId w:val="3"/>
        </w:numPr>
        <w:rPr>
          <w:b/>
        </w:rPr>
      </w:pPr>
      <w:r>
        <w:t xml:space="preserve">E.g. for </w:t>
      </w:r>
      <w:r w:rsidR="006522C4">
        <w:t>multivariate</w:t>
      </w:r>
      <w:r>
        <w:t xml:space="preserve"> linear regression, </w:t>
      </w:r>
      <m:oMath>
        <m:r>
          <w:rPr>
            <w:rFonts w:ascii="Cambria Math" w:hAnsi="Cambria Math"/>
          </w:rPr>
          <m:t xml:space="preserve">h 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 xml:space="preserve">=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 xml:space="preserve">+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+…+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</m:oMath>
      <w:r>
        <w:t xml:space="preserve"> </w:t>
      </w:r>
    </w:p>
    <w:p w:rsidR="00C74A20" w:rsidRPr="009C5E4E" w:rsidRDefault="00C74A20" w:rsidP="00C74A20">
      <w:pPr>
        <w:pStyle w:val="ListParagraph"/>
        <w:numPr>
          <w:ilvl w:val="1"/>
          <w:numId w:val="3"/>
        </w:numPr>
        <w:rPr>
          <w:b/>
        </w:rPr>
      </w:pPr>
      <w:r>
        <w:t>Where h(x) is based on [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w:rPr>
                <w:rFonts w:ascii="Cambria Math" w:hAnsi="Cambria Math"/>
              </w:rPr>
              <m:t>, x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 xml:space="preserve">, …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]</m:t>
        </m:r>
      </m:oMath>
      <w:r>
        <w:t xml:space="preserve">, each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>
        <w:t xml:space="preserve">to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</m:oMath>
      <w:r>
        <w:t xml:space="preserve"> are features</w:t>
      </w:r>
      <w:r w:rsidR="003D0F76">
        <w:t xml:space="preserve"> and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 w:rsidR="003D0F76">
        <w:t xml:space="preserve"> = 1 (for convenience of notation)</w:t>
      </w:r>
    </w:p>
    <w:p w:rsidR="009C5E4E" w:rsidRPr="009C5E4E" w:rsidRDefault="009C5E4E" w:rsidP="009C5E4E">
      <w:pPr>
        <w:pStyle w:val="ListParagraph"/>
        <w:numPr>
          <w:ilvl w:val="1"/>
          <w:numId w:val="3"/>
        </w:numPr>
        <w:rPr>
          <w:b/>
        </w:rPr>
      </w:pPr>
      <w:r>
        <w:t>x = [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w:rPr>
                <w:rFonts w:ascii="Cambria Math" w:hAnsi="Cambria Math"/>
              </w:rPr>
              <m:t>, x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 xml:space="preserve">, …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]</m:t>
        </m:r>
      </m:oMath>
      <w:r w:rsidR="0022250D">
        <w:t xml:space="preserve"> (vertical vector)</w:t>
      </w:r>
    </w:p>
    <w:p w:rsidR="009C5E4E" w:rsidRPr="009C5E4E" w:rsidRDefault="009C5E4E" w:rsidP="009C5E4E">
      <w:pPr>
        <w:pStyle w:val="ListParagraph"/>
        <w:numPr>
          <w:ilvl w:val="1"/>
          <w:numId w:val="3"/>
        </w:numPr>
        <w:rPr>
          <w:b/>
        </w:rPr>
      </w:pPr>
      <m:oMath>
        <m:r>
          <w:rPr>
            <w:rFonts w:ascii="Cambria Math" w:hAnsi="Cambria Math"/>
          </w:rPr>
          <m:t>θ=[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 xml:space="preserve">,…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]</m:t>
        </m:r>
      </m:oMath>
      <w:r w:rsidR="0022250D">
        <w:t xml:space="preserve"> (vertical vector)</w:t>
      </w:r>
    </w:p>
    <w:p w:rsidR="009C5E4E" w:rsidRPr="00EB0CBD" w:rsidRDefault="009C5E4E" w:rsidP="009C5E4E">
      <w:pPr>
        <w:pStyle w:val="ListParagraph"/>
        <w:numPr>
          <w:ilvl w:val="1"/>
          <w:numId w:val="3"/>
        </w:numPr>
        <w:rPr>
          <w:b/>
        </w:rPr>
      </w:pPr>
      <m:oMath>
        <m:r>
          <m:rPr>
            <m:sty m:val="bi"/>
          </m:rPr>
          <w:rPr>
            <w:rFonts w:ascii="Cambria Math" w:hAnsi="Cambria Math"/>
          </w:rPr>
          <m:t>→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θ</m:t>
            </m:r>
          </m:sub>
        </m:sSub>
        <m:r>
          <w:rPr>
            <w:rFonts w:ascii="Cambria Math" w:hAnsi="Cambria Math"/>
          </w:rPr>
          <m:t xml:space="preserve">(x)= 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θ</m:t>
            </m:r>
          </m:e>
          <m:sup>
            <m:r>
              <w:rPr>
                <w:rFonts w:ascii="Cambria Math" w:hAnsi="Cambria Math"/>
              </w:rPr>
              <m:t>T</m:t>
            </m:r>
          </m:sup>
        </m:sSup>
        <m:r>
          <w:rPr>
            <w:rFonts w:ascii="Cambria Math" w:hAnsi="Cambria Math"/>
          </w:rPr>
          <m:t>x</m:t>
        </m:r>
      </m:oMath>
    </w:p>
    <w:p w:rsidR="00A95541" w:rsidRDefault="00A95541" w:rsidP="00A95541">
      <w:pPr>
        <w:rPr>
          <w:b/>
        </w:rPr>
      </w:pPr>
      <w:r w:rsidRPr="00A95541">
        <w:rPr>
          <w:b/>
        </w:rPr>
        <w:t>Cost Function</w:t>
      </w:r>
      <w:r w:rsidR="00E02B3A">
        <w:rPr>
          <w:b/>
        </w:rPr>
        <w:t xml:space="preserve"> (J):</w:t>
      </w:r>
    </w:p>
    <w:p w:rsidR="00A95541" w:rsidRDefault="00A95541" w:rsidP="00A95541">
      <w:pPr>
        <w:pStyle w:val="ListParagraph"/>
        <w:numPr>
          <w:ilvl w:val="0"/>
          <w:numId w:val="2"/>
        </w:numPr>
      </w:pPr>
      <w:r>
        <w:t>Function to minimize to ensure best fit of model</w:t>
      </w:r>
    </w:p>
    <w:p w:rsidR="00A95541" w:rsidRDefault="00A95541" w:rsidP="00A95541">
      <w:pPr>
        <w:pStyle w:val="ListParagraph"/>
        <w:numPr>
          <w:ilvl w:val="0"/>
          <w:numId w:val="2"/>
        </w:numPr>
      </w:pPr>
      <w:r>
        <w:t>Example</w:t>
      </w:r>
      <w:r w:rsidR="00E02B3A">
        <w:t xml:space="preserve"> (equation representation of cost function)</w:t>
      </w:r>
      <w:r>
        <w:t>:</w:t>
      </w:r>
    </w:p>
    <w:p w:rsidR="00A95541" w:rsidRDefault="00DA7A3A" w:rsidP="00A95541">
      <w:pPr>
        <w:pStyle w:val="ListParagraph"/>
        <w:numPr>
          <w:ilvl w:val="1"/>
          <w:numId w:val="2"/>
        </w:numPr>
      </w:pPr>
      <w:r>
        <w:t xml:space="preserve">Univariate </w:t>
      </w:r>
      <w:r w:rsidR="00A95541">
        <w:t xml:space="preserve">Linear Regression cost function: </w:t>
      </w:r>
      <m:oMath>
        <m:r>
          <w:rPr>
            <w:rFonts w:ascii="Cambria Math" w:hAnsi="Cambria Math"/>
          </w:rPr>
          <m:t xml:space="preserve"> 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2m</m:t>
            </m:r>
          </m:den>
        </m:f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 xml:space="preserve">i=0 </m:t>
            </m:r>
          </m:sub>
          <m:sup>
            <m:r>
              <w:rPr>
                <w:rFonts w:ascii="Cambria Math" w:hAnsi="Cambria Math"/>
              </w:rPr>
              <m:t>m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θ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0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θ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hAnsi="Cambria Math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</m:d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r>
              <w:rPr>
                <w:rFonts w:ascii="Cambria Math" w:hAnsi="Cambria Math"/>
              </w:rPr>
              <m:t xml:space="preserve"> </m:t>
            </m:r>
          </m:e>
        </m:nary>
      </m:oMath>
    </w:p>
    <w:p w:rsidR="00B023C7" w:rsidRDefault="00B023C7" w:rsidP="00A95541">
      <w:pPr>
        <w:pStyle w:val="ListParagraph"/>
        <w:numPr>
          <w:ilvl w:val="1"/>
          <w:numId w:val="2"/>
        </w:numPr>
      </w:pPr>
      <w:r>
        <w:t xml:space="preserve">General Linear Regression cost function: </w:t>
      </w:r>
      <m:oMath>
        <m:r>
          <w:rPr>
            <w:rFonts w:ascii="Cambria Math" w:hAnsi="Cambria Math"/>
          </w:rPr>
          <m:t>J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θ</m:t>
            </m:r>
          </m:e>
        </m:d>
        <m:r>
          <w:rPr>
            <w:rFonts w:ascii="Cambria Math" w:hAnsi="Cambria Math"/>
          </w:rPr>
          <m:t>= (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2m</m:t>
            </m:r>
          </m:den>
        </m:f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 xml:space="preserve">i=0 </m:t>
            </m:r>
          </m:sub>
          <m:sup>
            <m:r>
              <w:rPr>
                <w:rFonts w:ascii="Cambria Math" w:hAnsi="Cambria Math"/>
              </w:rPr>
              <m:t>m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h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hAnsi="Cambria Math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</m:d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r>
              <w:rPr>
                <w:rFonts w:ascii="Cambria Math" w:hAnsi="Cambria Math"/>
              </w:rPr>
              <m:t xml:space="preserve"> </m:t>
            </m:r>
          </m:e>
        </m:nary>
        <m:r>
          <w:rPr>
            <w:rFonts w:ascii="Cambria Math" w:hAnsi="Cambria Math"/>
          </w:rPr>
          <m:t>)</m:t>
        </m:r>
      </m:oMath>
    </w:p>
    <w:p w:rsidR="00727327" w:rsidRPr="00727327" w:rsidRDefault="00727327" w:rsidP="00727327">
      <w:pPr>
        <w:pStyle w:val="ListParagraph"/>
        <w:numPr>
          <w:ilvl w:val="2"/>
          <w:numId w:val="2"/>
        </w:numPr>
      </w:pPr>
      <w:r>
        <w:t xml:space="preserve"> </w:t>
      </w:r>
      <m:oMath>
        <m:r>
          <w:rPr>
            <w:rFonts w:ascii="Cambria Math" w:hAnsi="Cambria Math"/>
          </w:rPr>
          <m:t>J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θ</m:t>
            </m:r>
          </m:e>
        </m:d>
        <m:r>
          <w:rPr>
            <w:rFonts w:ascii="Cambria Math" w:hAnsi="Cambria Math"/>
          </w:rPr>
          <m:t xml:space="preserve">= 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m</m:t>
            </m:r>
          </m:den>
        </m:f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 xml:space="preserve">i=0 </m:t>
            </m:r>
          </m:sub>
          <m:sup>
            <m:r>
              <w:rPr>
                <w:rFonts w:ascii="Cambria Math" w:hAnsi="Cambria Math"/>
              </w:rPr>
              <m:t>m</m:t>
            </m:r>
          </m:sup>
          <m:e>
            <m:r>
              <w:rPr>
                <w:rFonts w:ascii="Cambria Math" w:hAnsi="Cambria Math"/>
              </w:rPr>
              <m:t>cost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h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p>
                    </m:sSup>
                  </m:e>
                </m:d>
                <m:r>
                  <w:rPr>
                    <w:rFonts w:ascii="Cambria Math" w:hAnsi="Cambria Math"/>
                  </w:rPr>
                  <m:t xml:space="preserve">, 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i</m:t>
                    </m:r>
                  </m:sup>
                </m:sSup>
              </m:e>
            </m:d>
          </m:e>
        </m:nary>
      </m:oMath>
    </w:p>
    <w:p w:rsidR="00727327" w:rsidRPr="00727327" w:rsidRDefault="00727327" w:rsidP="00727327">
      <w:pPr>
        <w:pStyle w:val="ListParagraph"/>
        <w:numPr>
          <w:ilvl w:val="2"/>
          <w:numId w:val="2"/>
        </w:numPr>
      </w:pPr>
      <m:oMath>
        <m:r>
          <w:rPr>
            <w:rFonts w:ascii="Cambria Math" w:hAnsi="Cambria Math"/>
          </w:rPr>
          <m:t>cost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h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i</m:t>
                    </m:r>
                  </m:sup>
                </m:sSup>
              </m:e>
            </m:d>
            <m:r>
              <w:rPr>
                <w:rFonts w:ascii="Cambria Math" w:hAnsi="Cambria Math"/>
              </w:rPr>
              <m:t xml:space="preserve">, 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y</m:t>
                </m:r>
              </m:e>
              <m:sup>
                <m:r>
                  <w:rPr>
                    <w:rFonts w:ascii="Cambria Math" w:hAnsi="Cambria Math"/>
                  </w:rPr>
                  <m:t>i</m:t>
                </m:r>
              </m:sup>
            </m:sSup>
          </m:e>
        </m:d>
        <m:r>
          <w:rPr>
            <w:rFonts w:ascii="Cambria Math" w:hAnsi="Cambria Math"/>
          </w:rPr>
          <m:t xml:space="preserve">= 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h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</m:e>
          <m:sup>
            <m:r>
              <w:rPr>
                <w:rFonts w:ascii="Cambria Math" w:hAnsi="Cambria Math"/>
              </w:rPr>
              <m:t>2</m:t>
            </m:r>
          </m:sup>
        </m:sSup>
      </m:oMath>
    </w:p>
    <w:p w:rsidR="00A95541" w:rsidRPr="00A95541" w:rsidRDefault="00A95541" w:rsidP="00A95541">
      <w:pPr>
        <w:pStyle w:val="ListParagraph"/>
        <w:numPr>
          <w:ilvl w:val="1"/>
          <w:numId w:val="2"/>
        </w:numPr>
      </w:pPr>
      <w:r>
        <w:t>Sum of Squared Errors cost function</w:t>
      </w:r>
    </w:p>
    <w:p w:rsidR="006050FE" w:rsidRPr="00C87314" w:rsidRDefault="005E0DB3">
      <w:pPr>
        <w:rPr>
          <w:b/>
        </w:rPr>
      </w:pPr>
      <w:r w:rsidRPr="00C87314">
        <w:rPr>
          <w:b/>
        </w:rPr>
        <w:t>Gradient Descent Algorithm</w:t>
      </w:r>
    </w:p>
    <w:p w:rsidR="00F76A8E" w:rsidRDefault="005E0DB3" w:rsidP="00F76A8E">
      <w:pPr>
        <w:pStyle w:val="ListParagraph"/>
        <w:numPr>
          <w:ilvl w:val="0"/>
          <w:numId w:val="1"/>
        </w:numPr>
      </w:pPr>
      <w:r>
        <w:lastRenderedPageBreak/>
        <w:t xml:space="preserve">Used to minimize cost function </w:t>
      </w:r>
      <m:oMath>
        <m:r>
          <w:rPr>
            <w:rFonts w:ascii="Cambria Math" w:hAnsi="Cambria Math"/>
          </w:rPr>
          <m:t>J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 xml:space="preserve">, …, 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j</m:t>
                </m:r>
              </m:sub>
            </m:sSub>
            <m:r>
              <w:rPr>
                <w:rFonts w:ascii="Cambria Math" w:hAnsi="Cambria Math"/>
              </w:rPr>
              <m:t xml:space="preserve">, … 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n</m:t>
                </m:r>
              </m:sub>
            </m:sSub>
          </m:e>
        </m:d>
      </m:oMath>
      <w:r>
        <w:t xml:space="preserve"> by selecting values of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</m:oMath>
      <w:r>
        <w:t xml:space="preserve"> for j = [0, n]</w:t>
      </w:r>
    </w:p>
    <w:p w:rsidR="005E0DB3" w:rsidRPr="00F76A8E" w:rsidRDefault="005E0DB3" w:rsidP="00F76A8E">
      <w:pPr>
        <w:ind w:left="360"/>
      </w:pPr>
      <w:r w:rsidRPr="00F76A8E">
        <w:rPr>
          <w:i/>
        </w:rPr>
        <w:t>Mathematical Definition</w:t>
      </w:r>
    </w:p>
    <w:p w:rsidR="005E0DB3" w:rsidRDefault="005E0DB3">
      <w:r>
        <w:tab/>
        <w:t xml:space="preserve">Repeat until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</m:oMath>
      <w:r>
        <w:t xml:space="preserve"> reaches equilibrium (convergence)</w:t>
      </w:r>
    </w:p>
    <w:p w:rsidR="005E0DB3" w:rsidRPr="00AF512D" w:rsidRDefault="00F543BD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θ</m:t>
              </m:r>
            </m:e>
            <m:sub>
              <m:r>
                <w:rPr>
                  <w:rFonts w:ascii="Cambria Math" w:hAnsi="Cambria Math"/>
                </w:rPr>
                <m:t>j</m:t>
              </m:r>
            </m:sub>
          </m:sSub>
          <m:r>
            <w:rPr>
              <w:rFonts w:ascii="Cambria Math" w:hAnsi="Cambria Math"/>
            </w:rPr>
            <m:t xml:space="preserve"> :=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θ</m:t>
              </m:r>
            </m:e>
            <m:sub>
              <m:r>
                <w:rPr>
                  <w:rFonts w:ascii="Cambria Math" w:hAnsi="Cambria Math"/>
                </w:rPr>
                <m:t>j</m:t>
              </m:r>
            </m:sub>
          </m:sSub>
          <m:r>
            <w:rPr>
              <w:rFonts w:ascii="Cambria Math" w:hAnsi="Cambria Math"/>
            </w:rPr>
            <m:t>- α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∂</m:t>
              </m:r>
            </m:num>
            <m:den>
              <m:r>
                <w:rPr>
                  <w:rFonts w:ascii="Cambria Math" w:hAnsi="Cambria Math"/>
                </w:rPr>
                <m:t>∂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</w:rPr>
                    <m:t>j</m:t>
                  </m:r>
                </m:sub>
              </m:sSub>
            </m:den>
          </m:f>
          <m:r>
            <w:rPr>
              <w:rFonts w:ascii="Cambria Math" w:hAnsi="Cambria Math"/>
            </w:rPr>
            <m:t>J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</w:rPr>
                    <m:t>0</m:t>
                  </m:r>
                </m:sub>
              </m:sSub>
              <m:r>
                <w:rPr>
                  <w:rFonts w:ascii="Cambria Math" w:hAnsi="Cambria Math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 xml:space="preserve">, …, 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</w:rPr>
                    <m:t>j</m:t>
                  </m:r>
                </m:sub>
              </m:sSub>
              <m:r>
                <w:rPr>
                  <w:rFonts w:ascii="Cambria Math" w:hAnsi="Cambria Math"/>
                </w:rPr>
                <m:t xml:space="preserve">, … 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</w:rPr>
                    <m:t>n</m:t>
                  </m:r>
                </m:sub>
              </m:sSub>
            </m:e>
          </m:d>
          <m:r>
            <w:rPr>
              <w:rFonts w:ascii="Cambria Math" w:hAnsi="Cambria Math"/>
            </w:rPr>
            <m:t xml:space="preserve"> </m:t>
          </m:r>
        </m:oMath>
      </m:oMathPara>
    </w:p>
    <w:p w:rsidR="00AF512D" w:rsidRPr="005E0DB3" w:rsidRDefault="00AF512D">
      <w:r>
        <w:tab/>
      </w:r>
      <m:oMath>
        <m:r>
          <w:rPr>
            <w:rFonts w:ascii="Cambria Math" w:hAnsi="Cambria Math"/>
          </w:rPr>
          <m:t>α</m:t>
        </m:r>
      </m:oMath>
      <w:r>
        <w:t xml:space="preserve"> is the learning rate, higher </w:t>
      </w:r>
      <m:oMath>
        <m:r>
          <w:rPr>
            <w:rFonts w:ascii="Cambria Math" w:hAnsi="Cambria Math"/>
          </w:rPr>
          <m:t>α</m:t>
        </m:r>
      </m:oMath>
      <w:r>
        <w:t xml:space="preserve"> means that the algorithm takes larger steps</w:t>
      </w:r>
    </w:p>
    <w:p w:rsidR="005E0DB3" w:rsidRDefault="005E0DB3">
      <w:r>
        <w:tab/>
        <w:t xml:space="preserve">For all j = [0, n]; updated simultaneously (move all values of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</m:oMath>
      <w:r>
        <w:t xml:space="preserve"> together [see below])</w:t>
      </w:r>
    </w:p>
    <w:p w:rsidR="001C08C6" w:rsidRDefault="001C08C6" w:rsidP="001C08C6">
      <w:r>
        <w:t xml:space="preserve">Examples of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∂</m:t>
            </m:r>
          </m:num>
          <m:den>
            <m:r>
              <w:rPr>
                <w:rFonts w:ascii="Cambria Math" w:hAnsi="Cambria Math"/>
              </w:rPr>
              <m:t>∂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j</m:t>
                </m:r>
              </m:sub>
            </m:sSub>
          </m:den>
        </m:f>
        <m:r>
          <w:rPr>
            <w:rFonts w:ascii="Cambria Math" w:hAnsi="Cambria Math"/>
          </w:rPr>
          <m:t>J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 xml:space="preserve">, …, 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j</m:t>
                </m:r>
              </m:sub>
            </m:sSub>
            <m:r>
              <w:rPr>
                <w:rFonts w:ascii="Cambria Math" w:hAnsi="Cambria Math"/>
              </w:rPr>
              <m:t xml:space="preserve">, … 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n</m:t>
                </m:r>
              </m:sub>
            </m:sSub>
          </m:e>
        </m:d>
      </m:oMath>
    </w:p>
    <w:p w:rsidR="001C08C6" w:rsidRDefault="001C08C6" w:rsidP="001C08C6">
      <w:pPr>
        <w:pStyle w:val="ListParagraph"/>
        <w:numPr>
          <w:ilvl w:val="0"/>
          <w:numId w:val="1"/>
        </w:numPr>
      </w:pPr>
      <w:r>
        <w:t>For multivariate linear regression:</w:t>
      </w:r>
    </w:p>
    <w:p w:rsidR="001C08C6" w:rsidRDefault="00F543BD" w:rsidP="001C08C6">
      <w:pPr>
        <w:pStyle w:val="ListParagraph"/>
        <w:numPr>
          <w:ilvl w:val="1"/>
          <w:numId w:val="1"/>
        </w:numPr>
      </w:pP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∂</m:t>
            </m:r>
          </m:num>
          <m:den>
            <m:r>
              <w:rPr>
                <w:rFonts w:ascii="Cambria Math" w:hAnsi="Cambria Math"/>
              </w:rPr>
              <m:t>∂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j</m:t>
                </m:r>
              </m:sub>
            </m:sSub>
          </m:den>
        </m:f>
        <m:r>
          <w:rPr>
            <w:rFonts w:ascii="Cambria Math" w:hAnsi="Cambria Math"/>
          </w:rPr>
          <m:t>J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θ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m</m:t>
            </m:r>
          </m:den>
        </m:f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 xml:space="preserve">i=0 </m:t>
            </m:r>
          </m:sub>
          <m:sup>
            <m:r>
              <w:rPr>
                <w:rFonts w:ascii="Cambria Math" w:hAnsi="Cambria Math"/>
              </w:rPr>
              <m:t>m</m:t>
            </m:r>
          </m:sup>
          <m:e>
            <m:r>
              <w:rPr>
                <w:rFonts w:ascii="Cambria Math" w:hAnsi="Cambria Math"/>
              </w:rPr>
              <m:t>([h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  <m:r>
              <w:rPr>
                <w:rFonts w:ascii="Cambria Math" w:hAnsi="Cambria Math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]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j</m:t>
                </m:r>
              </m:sub>
              <m:sup>
                <m:r>
                  <w:rPr>
                    <w:rFonts w:ascii="Cambria Math" w:hAnsi="Cambria Math"/>
                  </w:rPr>
                  <m:t>i</m:t>
                </m:r>
              </m:sup>
            </m:sSubSup>
            <m:r>
              <w:rPr>
                <w:rFonts w:ascii="Cambria Math" w:hAnsi="Cambria Math"/>
              </w:rPr>
              <m:t xml:space="preserve"> )</m:t>
            </m:r>
          </m:e>
        </m:nary>
      </m:oMath>
    </w:p>
    <w:p w:rsidR="00F76A8E" w:rsidRDefault="00F76A8E" w:rsidP="00F76A8E">
      <w:r>
        <w:t>Properties</w:t>
      </w:r>
    </w:p>
    <w:p w:rsidR="00F76A8E" w:rsidRDefault="00F76A8E" w:rsidP="00F76A8E">
      <w:pPr>
        <w:pStyle w:val="ListParagraph"/>
        <w:numPr>
          <w:ilvl w:val="0"/>
          <w:numId w:val="1"/>
        </w:numPr>
      </w:pPr>
      <w:r>
        <w:t xml:space="preserve">Converges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</m:oMath>
      <w:r>
        <w:t xml:space="preserve"> to local mi</w:t>
      </w:r>
      <w:proofErr w:type="spellStart"/>
      <w:r>
        <w:t>nimum</w:t>
      </w:r>
      <w:proofErr w:type="spellEnd"/>
    </w:p>
    <w:p w:rsidR="00F76A8E" w:rsidRDefault="00F76A8E" w:rsidP="00F76A8E">
      <w:pPr>
        <w:pStyle w:val="ListParagraph"/>
        <w:numPr>
          <w:ilvl w:val="0"/>
          <w:numId w:val="1"/>
        </w:numPr>
      </w:pPr>
      <w:r>
        <w:t xml:space="preserve">If </w:t>
      </w:r>
      <m:oMath>
        <m:r>
          <w:rPr>
            <w:rFonts w:ascii="Cambria Math" w:hAnsi="Cambria Math"/>
          </w:rPr>
          <m:t>α</m:t>
        </m:r>
      </m:oMath>
      <w:r>
        <w:t xml:space="preserve"> is too small, the algorithm takes too long</w:t>
      </w:r>
    </w:p>
    <w:p w:rsidR="00F76A8E" w:rsidRDefault="00F76A8E" w:rsidP="00F76A8E">
      <w:pPr>
        <w:pStyle w:val="ListParagraph"/>
        <w:numPr>
          <w:ilvl w:val="0"/>
          <w:numId w:val="1"/>
        </w:numPr>
      </w:pPr>
      <w:r>
        <w:t xml:space="preserve">If </w:t>
      </w:r>
      <m:oMath>
        <m:r>
          <w:rPr>
            <w:rFonts w:ascii="Cambria Math" w:hAnsi="Cambria Math"/>
          </w:rPr>
          <m:t>α</m:t>
        </m:r>
      </m:oMath>
      <w:r>
        <w:t xml:space="preserve"> is too large, the algorithm might not converge or even diverge</w:t>
      </w:r>
    </w:p>
    <w:p w:rsidR="00AF512D" w:rsidRPr="00AF512D" w:rsidRDefault="00F76A8E" w:rsidP="00F76A8E">
      <w:pPr>
        <w:pStyle w:val="ListParagraph"/>
        <w:numPr>
          <w:ilvl w:val="0"/>
          <w:numId w:val="1"/>
        </w:numPr>
      </w:pPr>
      <w:r>
        <w:t xml:space="preserve">As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∂</m:t>
            </m:r>
          </m:num>
          <m:den>
            <m:r>
              <w:rPr>
                <w:rFonts w:ascii="Cambria Math" w:hAnsi="Cambria Math"/>
              </w:rPr>
              <m:t>∂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j</m:t>
                </m:r>
              </m:sub>
            </m:sSub>
          </m:den>
        </m:f>
        <m:r>
          <w:rPr>
            <w:rFonts w:ascii="Cambria Math" w:hAnsi="Cambria Math"/>
          </w:rPr>
          <m:t>J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 xml:space="preserve">, …, 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j</m:t>
                </m:r>
              </m:sub>
            </m:sSub>
            <m:r>
              <w:rPr>
                <w:rFonts w:ascii="Cambria Math" w:hAnsi="Cambria Math"/>
              </w:rPr>
              <m:t xml:space="preserve">, … 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n</m:t>
                </m:r>
              </m:sub>
            </m:sSub>
          </m:e>
        </m:d>
      </m:oMath>
      <w:r>
        <w:t xml:space="preserve"> decreases as it approaches the local minimum, the gradient descent automatically takes smaller “steps”, thus there is no need to decrease </w:t>
      </w:r>
      <m:oMath>
        <m:r>
          <w:rPr>
            <w:rFonts w:ascii="Cambria Math" w:hAnsi="Cambria Math"/>
          </w:rPr>
          <m:t>α</m:t>
        </m:r>
      </m:oMath>
      <w:r>
        <w:t xml:space="preserve"> over time.</w:t>
      </w:r>
    </w:p>
    <w:p w:rsidR="005E0DB3" w:rsidRPr="00C87314" w:rsidRDefault="00C87314">
      <w:pPr>
        <w:rPr>
          <w:i/>
        </w:rPr>
      </w:pPr>
      <w:r w:rsidRPr="00C87314">
        <w:rPr>
          <w:i/>
        </w:rPr>
        <w:t>Python Implementation</w:t>
      </w:r>
      <w:r w:rsidR="005E0DB3" w:rsidRPr="00C87314">
        <w:rPr>
          <w:i/>
          <w:noProof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197C2238" wp14:editId="4A397B43">
                <wp:simplePos x="0" y="0"/>
                <wp:positionH relativeFrom="margin">
                  <wp:posOffset>-19050</wp:posOffset>
                </wp:positionH>
                <wp:positionV relativeFrom="paragraph">
                  <wp:posOffset>368300</wp:posOffset>
                </wp:positionV>
                <wp:extent cx="5930900" cy="2228850"/>
                <wp:effectExtent l="0" t="0" r="12700" b="19050"/>
                <wp:wrapSquare wrapText="bothSides"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30900" cy="22288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543BD" w:rsidRDefault="00F543BD">
                            <w:pPr>
                              <w:rPr>
                                <w:rFonts w:ascii="Consolas" w:hAnsi="Consolas"/>
                              </w:rPr>
                            </w:pPr>
                            <w:proofErr w:type="spellStart"/>
                            <w:r>
                              <w:rPr>
                                <w:rFonts w:ascii="Consolas" w:hAnsi="Consolas"/>
                              </w:rPr>
                              <w:t>arr</w:t>
                            </w:r>
                            <w:proofErr w:type="spellEnd"/>
                            <w:r>
                              <w:rPr>
                                <w:rFonts w:ascii="Consolas" w:hAnsi="Consolas"/>
                              </w:rPr>
                              <w:t xml:space="preserve"> = [] #</w:t>
                            </w:r>
                            <w:proofErr w:type="spellStart"/>
                            <w:r>
                              <w:rPr>
                                <w:rFonts w:ascii="Consolas" w:hAnsi="Consolas"/>
                              </w:rPr>
                              <w:t>arr</w:t>
                            </w:r>
                            <w:proofErr w:type="spellEnd"/>
                            <w:r>
                              <w:rPr>
                                <w:rFonts w:ascii="Consolas" w:hAnsi="Consolas"/>
                              </w:rPr>
                              <w:t xml:space="preserve">[j] contains </w:t>
                            </w:r>
                            <m:oMath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θ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j</m:t>
                                  </m:r>
                                </m:sub>
                              </m:sSub>
                            </m:oMath>
                          </w:p>
                          <w:p w:rsidR="00F543BD" w:rsidRDefault="00F543BD">
                            <w:pPr>
                              <w:rPr>
                                <w:rFonts w:ascii="Consolas" w:hAnsi="Consolas"/>
                              </w:rPr>
                            </w:pPr>
                            <w:r>
                              <w:rPr>
                                <w:rFonts w:ascii="Consolas" w:hAnsi="Consolas"/>
                              </w:rPr>
                              <w:t>a = 1.0</w:t>
                            </w:r>
                          </w:p>
                          <w:p w:rsidR="00F543BD" w:rsidRDefault="00F543BD">
                            <w:pPr>
                              <w:rPr>
                                <w:rFonts w:ascii="Consolas" w:hAnsi="Consolas"/>
                              </w:rPr>
                            </w:pPr>
                            <w:r>
                              <w:rPr>
                                <w:rFonts w:ascii="Consolas" w:hAnsi="Consolas"/>
                              </w:rPr>
                              <w:t>while True:</w:t>
                            </w:r>
                            <w:r>
                              <w:rPr>
                                <w:rFonts w:ascii="Consolas" w:hAnsi="Consolas"/>
                              </w:rPr>
                              <w:br/>
                            </w:r>
                            <w:r>
                              <w:rPr>
                                <w:rFonts w:ascii="Consolas" w:hAnsi="Consolas"/>
                              </w:rPr>
                              <w:tab/>
                              <w:t>temp = []</w:t>
                            </w:r>
                          </w:p>
                          <w:p w:rsidR="00F543BD" w:rsidRDefault="00F543BD">
                            <w:pPr>
                              <w:rPr>
                                <w:rFonts w:ascii="Consolas" w:hAnsi="Consolas"/>
                              </w:rPr>
                            </w:pPr>
                            <w:r>
                              <w:rPr>
                                <w:rFonts w:ascii="Consolas" w:hAnsi="Consolas"/>
                              </w:rPr>
                              <w:tab/>
                              <w:t>for j in range(n):</w:t>
                            </w:r>
                          </w:p>
                          <w:p w:rsidR="00F543BD" w:rsidRPr="00603D95" w:rsidRDefault="00F543BD" w:rsidP="005E0DB3">
                            <w:pPr>
                              <w:rPr>
                                <w:rFonts w:ascii="Consolas" w:hAnsi="Consolas"/>
                              </w:rPr>
                            </w:pPr>
                            <w:r>
                              <w:rPr>
                                <w:rFonts w:ascii="Consolas" w:hAnsi="Consolas"/>
                              </w:rPr>
                              <w:tab/>
                            </w:r>
                            <w:r>
                              <w:rPr>
                                <w:rFonts w:ascii="Consolas" w:hAnsi="Consolas"/>
                              </w:rPr>
                              <w:tab/>
                              <w:t>temp[j] =</w:t>
                            </w:r>
                            <w:r w:rsidRPr="00603D95">
                              <w:rPr>
                                <w:rFonts w:ascii="Consolas" w:hAnsi="Consolas"/>
                              </w:rPr>
                              <w:t xml:space="preserve"> </w:t>
                            </w:r>
                            <m:oMath>
                              <m:r>
                                <w:rPr>
                                  <w:rFonts w:ascii="Cambria Math" w:hAnsi="Cambria Math"/>
                                </w:rPr>
                                <m:t>a</m:t>
                              </m:r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rr</m:t>
                              </m:r>
                              <m:d>
                                <m:dPr>
                                  <m:begChr m:val="["/>
                                  <m:endChr m:val="]"/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j</m:t>
                                  </m:r>
                                </m:e>
                              </m:d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- a</m:t>
                              </m:r>
                              <m:f>
                                <m:f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fPr>
                                <m:num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∂</m:t>
                                  </m:r>
                                </m:num>
                                <m:den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∂</m:t>
                                  </m:r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</w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/>
                                        </w:rPr>
                                        <m:t>θ</m:t>
                                      </m:r>
                                    </m:e>
                                    <m:sub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/>
                                        </w:rPr>
                                        <m:t>j</m:t>
                                      </m:r>
                                    </m:sub>
                                  </m:sSub>
                                </m:den>
                              </m:f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J</m:t>
                              </m:r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θ</m:t>
                                  </m:r>
                                </m:e>
                              </m:d>
                              <m:r>
                                <w:rPr>
                                  <w:rFonts w:ascii="Cambria Math" w:hAnsi="Cambria Math"/>
                                </w:rPr>
                                <m:t xml:space="preserve"> </m:t>
                              </m:r>
                            </m:oMath>
                          </w:p>
                          <w:p w:rsidR="00F543BD" w:rsidRPr="005E0DB3" w:rsidRDefault="00F543BD" w:rsidP="005E0DB3">
                            <w:pPr>
                              <w:ind w:left="720" w:firstLine="720"/>
                              <w:rPr>
                                <w:rFonts w:ascii="Consolas" w:hAnsi="Consolas"/>
                              </w:rPr>
                            </w:pPr>
                            <w:r>
                              <w:rPr>
                                <w:rFonts w:ascii="Consolas" w:hAnsi="Consolas"/>
                              </w:rPr>
                              <w:t xml:space="preserve">#Use </w:t>
                            </w:r>
                            <w:proofErr w:type="spellStart"/>
                            <w:r>
                              <w:rPr>
                                <w:rFonts w:ascii="Consolas" w:hAnsi="Consolas"/>
                              </w:rPr>
                              <w:t>arr</w:t>
                            </w:r>
                            <w:proofErr w:type="spellEnd"/>
                            <w:r>
                              <w:rPr>
                                <w:rFonts w:ascii="Consolas" w:hAnsi="Consolas"/>
                              </w:rPr>
                              <w:t>[j], not temp[j]</w:t>
                            </w:r>
                          </w:p>
                          <w:p w:rsidR="00F543BD" w:rsidRDefault="00F543BD" w:rsidP="005E0DB3">
                            <w:pPr>
                              <w:rPr>
                                <w:rFonts w:ascii="Consolas" w:hAnsi="Consolas"/>
                              </w:rPr>
                            </w:pPr>
                            <w:r>
                              <w:rPr>
                                <w:rFonts w:ascii="Consolas" w:hAnsi="Consolas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rFonts w:ascii="Consolas" w:hAnsi="Consolas"/>
                              </w:rPr>
                              <w:t>arr</w:t>
                            </w:r>
                            <w:proofErr w:type="spellEnd"/>
                            <w:r>
                              <w:rPr>
                                <w:rFonts w:ascii="Consolas" w:hAnsi="Consolas"/>
                              </w:rPr>
                              <w:t xml:space="preserve"> =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Consolas" w:hAnsi="Consolas"/>
                              </w:rPr>
                              <w:t>temp.copy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Consolas" w:hAnsi="Consolas"/>
                              </w:rPr>
                              <w:t>()</w:t>
                            </w:r>
                          </w:p>
                          <w:p w:rsidR="00F543BD" w:rsidRDefault="00F543BD" w:rsidP="005E0DB3">
                            <w:pPr>
                              <w:rPr>
                                <w:rFonts w:ascii="Consolas" w:hAnsi="Consolas"/>
                              </w:rPr>
                            </w:pPr>
                          </w:p>
                          <w:p w:rsidR="00F543BD" w:rsidRPr="005E0DB3" w:rsidRDefault="00F543BD" w:rsidP="005E0DB3">
                            <w:r>
                              <w:rPr>
                                <w:rFonts w:ascii="Consolas" w:hAnsi="Consolas"/>
                              </w:rPr>
                              <w:tab/>
                            </w:r>
                            <w:r>
                              <w:rPr>
                                <w:rFonts w:ascii="Consolas" w:hAnsi="Consolas"/>
                              </w:rPr>
                              <w:tab/>
                            </w:r>
                          </w:p>
                          <w:p w:rsidR="00F543BD" w:rsidRPr="005E0DB3" w:rsidRDefault="00F543BD">
                            <w:pPr>
                              <w:rPr>
                                <w:rFonts w:ascii="Consolas" w:hAnsi="Consola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97C2238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-1.5pt;margin-top:29pt;width:467pt;height:175.5pt;z-index:25165926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">
                <v:textbox>
                  <w:txbxContent>
                    <w:p w:rsidR="00F543BD" w:rsidRDefault="00F543BD">
                      <w:pPr>
                        <w:rPr>
                          <w:rFonts w:ascii="Consolas" w:hAnsi="Consolas"/>
                        </w:rPr>
                      </w:pPr>
                      <w:proofErr w:type="spellStart"/>
                      <w:r>
                        <w:rPr>
                          <w:rFonts w:ascii="Consolas" w:hAnsi="Consolas"/>
                        </w:rPr>
                        <w:t>arr</w:t>
                      </w:r>
                      <w:proofErr w:type="spellEnd"/>
                      <w:r>
                        <w:rPr>
                          <w:rFonts w:ascii="Consolas" w:hAnsi="Consolas"/>
                        </w:rPr>
                        <w:t xml:space="preserve"> = [] #</w:t>
                      </w:r>
                      <w:proofErr w:type="spellStart"/>
                      <w:r>
                        <w:rPr>
                          <w:rFonts w:ascii="Consolas" w:hAnsi="Consolas"/>
                        </w:rPr>
                        <w:t>arr</w:t>
                      </w:r>
                      <w:proofErr w:type="spellEnd"/>
                      <w:r>
                        <w:rPr>
                          <w:rFonts w:ascii="Consolas" w:hAnsi="Consolas"/>
                        </w:rPr>
                        <w:t xml:space="preserve">[j] contains </w:t>
                      </w:r>
                      <m:oMath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θ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j</m:t>
                            </m:r>
                          </m:sub>
                        </m:sSub>
                      </m:oMath>
                    </w:p>
                    <w:p w:rsidR="00F543BD" w:rsidRDefault="00F543BD">
                      <w:pPr>
                        <w:rPr>
                          <w:rFonts w:ascii="Consolas" w:hAnsi="Consolas"/>
                        </w:rPr>
                      </w:pPr>
                      <w:r>
                        <w:rPr>
                          <w:rFonts w:ascii="Consolas" w:hAnsi="Consolas"/>
                        </w:rPr>
                        <w:t>a = 1.0</w:t>
                      </w:r>
                    </w:p>
                    <w:p w:rsidR="00F543BD" w:rsidRDefault="00F543BD">
                      <w:pPr>
                        <w:rPr>
                          <w:rFonts w:ascii="Consolas" w:hAnsi="Consolas"/>
                        </w:rPr>
                      </w:pPr>
                      <w:r>
                        <w:rPr>
                          <w:rFonts w:ascii="Consolas" w:hAnsi="Consolas"/>
                        </w:rPr>
                        <w:t>while True:</w:t>
                      </w:r>
                      <w:r>
                        <w:rPr>
                          <w:rFonts w:ascii="Consolas" w:hAnsi="Consolas"/>
                        </w:rPr>
                        <w:br/>
                      </w:r>
                      <w:r>
                        <w:rPr>
                          <w:rFonts w:ascii="Consolas" w:hAnsi="Consolas"/>
                        </w:rPr>
                        <w:tab/>
                        <w:t>temp = []</w:t>
                      </w:r>
                    </w:p>
                    <w:p w:rsidR="00F543BD" w:rsidRDefault="00F543BD">
                      <w:pPr>
                        <w:rPr>
                          <w:rFonts w:ascii="Consolas" w:hAnsi="Consolas"/>
                        </w:rPr>
                      </w:pPr>
                      <w:r>
                        <w:rPr>
                          <w:rFonts w:ascii="Consolas" w:hAnsi="Consolas"/>
                        </w:rPr>
                        <w:tab/>
                        <w:t>for j in range(n):</w:t>
                      </w:r>
                    </w:p>
                    <w:p w:rsidR="00F543BD" w:rsidRPr="00603D95" w:rsidRDefault="00F543BD" w:rsidP="005E0DB3">
                      <w:pPr>
                        <w:rPr>
                          <w:rFonts w:ascii="Consolas" w:hAnsi="Consolas"/>
                        </w:rPr>
                      </w:pPr>
                      <w:r>
                        <w:rPr>
                          <w:rFonts w:ascii="Consolas" w:hAnsi="Consolas"/>
                        </w:rPr>
                        <w:tab/>
                      </w:r>
                      <w:r>
                        <w:rPr>
                          <w:rFonts w:ascii="Consolas" w:hAnsi="Consolas"/>
                        </w:rPr>
                        <w:tab/>
                        <w:t>temp[j] =</w:t>
                      </w:r>
                      <w:r w:rsidRPr="00603D95">
                        <w:rPr>
                          <w:rFonts w:ascii="Consolas" w:hAnsi="Consolas"/>
                        </w:rPr>
                        <w:t xml:space="preserve"> </w:t>
                      </w:r>
                      <m:oMath>
                        <m:r>
                          <w:rPr>
                            <w:rFonts w:ascii="Cambria Math" w:hAnsi="Cambria Math"/>
                          </w:rPr>
                          <m:t>a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rr</m:t>
                        </m:r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hAnsi="Cambria Math"/>
                              </w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j</m:t>
                            </m:r>
                          </m:e>
                        </m:d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- a</m:t>
                        </m:r>
                        <m:f>
                          <m:f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fPr>
                          <m:num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∂</m:t>
                            </m:r>
                          </m:num>
                          <m:den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∂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</w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</w:rPr>
                                  <m:t>θ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</w:rPr>
                                  <m:t>j</m:t>
                                </m:r>
                              </m:sub>
                            </m:sSub>
                          </m:den>
                        </m:f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J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θ</m:t>
                            </m:r>
                          </m:e>
                        </m:d>
                        <m:r>
                          <w:rPr>
                            <w:rFonts w:ascii="Cambria Math" w:hAnsi="Cambria Math"/>
                          </w:rPr>
                          <m:t xml:space="preserve"> </m:t>
                        </m:r>
                      </m:oMath>
                    </w:p>
                    <w:p w:rsidR="00F543BD" w:rsidRPr="005E0DB3" w:rsidRDefault="00F543BD" w:rsidP="005E0DB3">
                      <w:pPr>
                        <w:ind w:left="720" w:firstLine="720"/>
                        <w:rPr>
                          <w:rFonts w:ascii="Consolas" w:hAnsi="Consolas"/>
                        </w:rPr>
                      </w:pPr>
                      <w:r>
                        <w:rPr>
                          <w:rFonts w:ascii="Consolas" w:hAnsi="Consolas"/>
                        </w:rPr>
                        <w:t xml:space="preserve">#Use </w:t>
                      </w:r>
                      <w:proofErr w:type="spellStart"/>
                      <w:r>
                        <w:rPr>
                          <w:rFonts w:ascii="Consolas" w:hAnsi="Consolas"/>
                        </w:rPr>
                        <w:t>arr</w:t>
                      </w:r>
                      <w:proofErr w:type="spellEnd"/>
                      <w:r>
                        <w:rPr>
                          <w:rFonts w:ascii="Consolas" w:hAnsi="Consolas"/>
                        </w:rPr>
                        <w:t>[j], not temp[j]</w:t>
                      </w:r>
                    </w:p>
                    <w:p w:rsidR="00F543BD" w:rsidRDefault="00F543BD" w:rsidP="005E0DB3">
                      <w:pPr>
                        <w:rPr>
                          <w:rFonts w:ascii="Consolas" w:hAnsi="Consolas"/>
                        </w:rPr>
                      </w:pPr>
                      <w:r>
                        <w:rPr>
                          <w:rFonts w:ascii="Consolas" w:hAnsi="Consolas"/>
                        </w:rPr>
                        <w:tab/>
                      </w:r>
                      <w:proofErr w:type="spellStart"/>
                      <w:r>
                        <w:rPr>
                          <w:rFonts w:ascii="Consolas" w:hAnsi="Consolas"/>
                        </w:rPr>
                        <w:t>arr</w:t>
                      </w:r>
                      <w:proofErr w:type="spellEnd"/>
                      <w:r>
                        <w:rPr>
                          <w:rFonts w:ascii="Consolas" w:hAnsi="Consolas"/>
                        </w:rPr>
                        <w:t xml:space="preserve"> = </w:t>
                      </w:r>
                      <w:proofErr w:type="spellStart"/>
                      <w:proofErr w:type="gramStart"/>
                      <w:r>
                        <w:rPr>
                          <w:rFonts w:ascii="Consolas" w:hAnsi="Consolas"/>
                        </w:rPr>
                        <w:t>temp.copy</w:t>
                      </w:r>
                      <w:proofErr w:type="spellEnd"/>
                      <w:proofErr w:type="gramEnd"/>
                      <w:r>
                        <w:rPr>
                          <w:rFonts w:ascii="Consolas" w:hAnsi="Consolas"/>
                        </w:rPr>
                        <w:t>()</w:t>
                      </w:r>
                    </w:p>
                    <w:p w:rsidR="00F543BD" w:rsidRDefault="00F543BD" w:rsidP="005E0DB3">
                      <w:pPr>
                        <w:rPr>
                          <w:rFonts w:ascii="Consolas" w:hAnsi="Consolas"/>
                        </w:rPr>
                      </w:pPr>
                    </w:p>
                    <w:p w:rsidR="00F543BD" w:rsidRPr="005E0DB3" w:rsidRDefault="00F543BD" w:rsidP="005E0DB3">
                      <w:r>
                        <w:rPr>
                          <w:rFonts w:ascii="Consolas" w:hAnsi="Consolas"/>
                        </w:rPr>
                        <w:tab/>
                      </w:r>
                      <w:r>
                        <w:rPr>
                          <w:rFonts w:ascii="Consolas" w:hAnsi="Consolas"/>
                        </w:rPr>
                        <w:tab/>
                      </w:r>
                    </w:p>
                    <w:p w:rsidR="00F543BD" w:rsidRPr="005E0DB3" w:rsidRDefault="00F543BD">
                      <w:pPr>
                        <w:rPr>
                          <w:rFonts w:ascii="Consolas" w:hAnsi="Consolas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5E0DB3" w:rsidRDefault="005E0DB3"/>
    <w:p w:rsidR="006A650B" w:rsidRDefault="006A650B">
      <w:pPr>
        <w:rPr>
          <w:i/>
        </w:rPr>
      </w:pPr>
      <w:r>
        <w:rPr>
          <w:i/>
        </w:rPr>
        <w:t>Gradient Descent Speed-Ups</w:t>
      </w:r>
    </w:p>
    <w:p w:rsidR="006A650B" w:rsidRDefault="006A650B" w:rsidP="006A650B">
      <w:pPr>
        <w:pStyle w:val="ListParagraph"/>
        <w:numPr>
          <w:ilvl w:val="0"/>
          <w:numId w:val="1"/>
        </w:numPr>
      </w:pPr>
      <w:r>
        <w:t>Feature scaling</w:t>
      </w:r>
    </w:p>
    <w:p w:rsidR="006A650B" w:rsidRDefault="006A650B" w:rsidP="006A650B">
      <w:pPr>
        <w:pStyle w:val="ListParagraph"/>
        <w:numPr>
          <w:ilvl w:val="1"/>
          <w:numId w:val="1"/>
        </w:numPr>
      </w:pPr>
      <w:r>
        <w:lastRenderedPageBreak/>
        <w:t>Ensure that all f</w:t>
      </w:r>
      <w:r w:rsidR="00A70A7B">
        <w:t>eatures are on a similar scale/range (does not necessarily need to be the same.</w:t>
      </w:r>
    </w:p>
    <w:p w:rsidR="00266EDA" w:rsidRDefault="00266EDA" w:rsidP="006A650B">
      <w:pPr>
        <w:pStyle w:val="ListParagraph"/>
        <w:numPr>
          <w:ilvl w:val="1"/>
          <w:numId w:val="1"/>
        </w:numPr>
      </w:pPr>
      <w:r>
        <w:t>Generally, move all features into a [-1, 1] or [0, 1] range</w:t>
      </w:r>
    </w:p>
    <w:p w:rsidR="0087243B" w:rsidRDefault="0087243B" w:rsidP="0087243B">
      <w:pPr>
        <w:pStyle w:val="ListParagraph"/>
        <w:numPr>
          <w:ilvl w:val="2"/>
          <w:numId w:val="1"/>
        </w:numPr>
      </w:pPr>
      <w:r>
        <w:t>features in [-3, +3] or [-0.75, 0.75] (near [-1,1]) are generally also fine</w:t>
      </w:r>
    </w:p>
    <w:p w:rsidR="00266EDA" w:rsidRDefault="00266EDA" w:rsidP="006A650B">
      <w:pPr>
        <w:pStyle w:val="ListParagraph"/>
        <w:numPr>
          <w:ilvl w:val="1"/>
          <w:numId w:val="1"/>
        </w:numPr>
      </w:pPr>
      <w:r>
        <w:t>Allows gradient descent to converge more quickly</w:t>
      </w:r>
    </w:p>
    <w:p w:rsidR="001907C1" w:rsidRDefault="001907C1" w:rsidP="001907C1">
      <w:pPr>
        <w:pStyle w:val="ListParagraph"/>
        <w:numPr>
          <w:ilvl w:val="0"/>
          <w:numId w:val="1"/>
        </w:numPr>
      </w:pPr>
      <w:r>
        <w:t>Mean normalization</w:t>
      </w:r>
    </w:p>
    <w:p w:rsidR="001907C1" w:rsidRDefault="001907C1" w:rsidP="001907C1">
      <w:pPr>
        <w:pStyle w:val="ListParagraph"/>
        <w:numPr>
          <w:ilvl w:val="1"/>
          <w:numId w:val="1"/>
        </w:numPr>
      </w:pPr>
      <w:r>
        <w:t xml:space="preserve">Ensure that mean of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</m:oMath>
      <w:r>
        <w:t xml:space="preserve"> is 0 (for j in [1, n])</w:t>
      </w:r>
    </w:p>
    <w:p w:rsidR="001907C1" w:rsidRDefault="001907C1" w:rsidP="001907C1">
      <w:r>
        <w:t xml:space="preserve">To apply both feature scaling and mean </w:t>
      </w:r>
      <w:r w:rsidR="00FD570A">
        <w:t>normalization</w:t>
      </w:r>
      <w:r>
        <w:t>,</w:t>
      </w:r>
      <w:r w:rsidR="00D51969">
        <w:t xml:space="preserve"> a common technique is to apply:</w:t>
      </w:r>
    </w:p>
    <w:p w:rsidR="00D51969" w:rsidRPr="00D51969" w:rsidRDefault="00F543BD" w:rsidP="001907C1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j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j</m:t>
                  </m:r>
                </m:sub>
              </m:sSub>
              <m:r>
                <w:rPr>
                  <w:rFonts w:ascii="Cambria Math" w:hAnsi="Cambria Math"/>
                </w:rPr>
                <m:t xml:space="preserve">- 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μ</m:t>
                  </m:r>
                </m:e>
                <m:sub>
                  <m:r>
                    <w:rPr>
                      <w:rFonts w:ascii="Cambria Math" w:hAnsi="Cambria Math"/>
                    </w:rPr>
                    <m:t>j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R(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j</m:t>
                  </m:r>
                </m:sub>
              </m:sSub>
              <m:r>
                <w:rPr>
                  <w:rFonts w:ascii="Cambria Math" w:hAnsi="Cambria Math"/>
                </w:rPr>
                <m:t>)</m:t>
              </m:r>
            </m:den>
          </m:f>
        </m:oMath>
      </m:oMathPara>
    </w:p>
    <w:p w:rsidR="00D51969" w:rsidRPr="00D51969" w:rsidRDefault="00D51969" w:rsidP="001907C1">
      <w:r>
        <w:tab/>
        <w:t xml:space="preserve">On all feature vectors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</m:oMath>
      <w:r>
        <w:t xml:space="preserve"> for j in range [1, n]</w:t>
      </w:r>
    </w:p>
    <w:p w:rsidR="00D51969" w:rsidRDefault="00D51969" w:rsidP="00D51969">
      <w:pPr>
        <w:pStyle w:val="ListParagraph"/>
        <w:numPr>
          <w:ilvl w:val="0"/>
          <w:numId w:val="1"/>
        </w:numPr>
      </w:pPr>
      <w:r>
        <w:t xml:space="preserve">Wher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μ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</m:oMath>
      <w:r>
        <w:t xml:space="preserve"> and </w:t>
      </w:r>
      <m:oMath>
        <m:r>
          <w:rPr>
            <w:rFonts w:ascii="Cambria Math" w:hAnsi="Cambria Math"/>
          </w:rPr>
          <m:t>R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  <m:r>
          <w:rPr>
            <w:rFonts w:ascii="Cambria Math" w:hAnsi="Cambria Math"/>
          </w:rPr>
          <m:t>)</m:t>
        </m:r>
      </m:oMath>
      <w:r>
        <w:t xml:space="preserve"> are the mean and range of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</m:oMath>
      <w:r>
        <w:t xml:space="preserve"> respectively</w:t>
      </w:r>
    </w:p>
    <w:p w:rsidR="000E4C05" w:rsidRDefault="000E4C05" w:rsidP="000E4C05">
      <w:pPr>
        <w:rPr>
          <w:i/>
        </w:rPr>
      </w:pPr>
      <w:r w:rsidRPr="000E4C05">
        <w:rPr>
          <w:i/>
        </w:rPr>
        <w:t>Debugging Gradient Descent</w:t>
      </w:r>
    </w:p>
    <w:p w:rsidR="000E4C05" w:rsidRDefault="000E4C05" w:rsidP="000E4C05">
      <w:pPr>
        <w:pStyle w:val="ListParagraph"/>
        <w:numPr>
          <w:ilvl w:val="0"/>
          <w:numId w:val="1"/>
        </w:numPr>
      </w:pPr>
      <w:r>
        <w:t>To ensure that gradient descent is working properly, note the value of J(</w:t>
      </w:r>
      <m:oMath>
        <m:r>
          <m:rPr>
            <m:sty m:val="p"/>
          </m:rPr>
          <w:rPr>
            <w:rFonts w:ascii="Cambria Math" w:hAnsi="Cambria Math"/>
          </w:rPr>
          <m:t>θ</m:t>
        </m:r>
      </m:oMath>
      <w:r>
        <w:t>) at each iteration of gradient descent</w:t>
      </w:r>
    </w:p>
    <w:p w:rsidR="000E4C05" w:rsidRDefault="000E4C05" w:rsidP="000E4C05">
      <w:pPr>
        <w:pStyle w:val="ListParagraph"/>
        <w:numPr>
          <w:ilvl w:val="0"/>
          <w:numId w:val="1"/>
        </w:numPr>
      </w:pPr>
      <w:r>
        <w:t>It would be good to plot for the graph of J(</w:t>
      </w:r>
      <m:oMath>
        <m:r>
          <m:rPr>
            <m:sty m:val="p"/>
          </m:rPr>
          <w:rPr>
            <w:rFonts w:ascii="Cambria Math" w:hAnsi="Cambria Math"/>
          </w:rPr>
          <m:t>θ</m:t>
        </m:r>
      </m:oMath>
      <w:r>
        <w:t>) against the number of iterations (also helps to see if gradient descent has converged</w:t>
      </w:r>
    </w:p>
    <w:p w:rsidR="00433FCE" w:rsidRDefault="00433FCE" w:rsidP="00433FCE">
      <w:pPr>
        <w:pStyle w:val="ListParagraph"/>
        <w:numPr>
          <w:ilvl w:val="0"/>
          <w:numId w:val="1"/>
        </w:numPr>
      </w:pPr>
      <w:r>
        <w:t>If J(</w:t>
      </w:r>
      <m:oMath>
        <m:r>
          <m:rPr>
            <m:sty m:val="p"/>
          </m:rPr>
          <w:rPr>
            <w:rFonts w:ascii="Cambria Math" w:hAnsi="Cambria Math"/>
          </w:rPr>
          <m:t>θ</m:t>
        </m:r>
      </m:oMath>
      <w:r>
        <w:t>) increases with each iteration or fluctuates, it might be due to too large of an alpha value</w:t>
      </w:r>
    </w:p>
    <w:p w:rsidR="00433FCE" w:rsidRDefault="007469A2" w:rsidP="007469A2">
      <w:pPr>
        <w:pStyle w:val="ListParagraph"/>
        <w:numPr>
          <w:ilvl w:val="1"/>
          <w:numId w:val="1"/>
        </w:numPr>
      </w:pPr>
      <w:r>
        <w:t>It can be proven that with a small enough alpha, J(</w:t>
      </w:r>
      <m:oMath>
        <m:r>
          <m:rPr>
            <m:sty m:val="p"/>
          </m:rPr>
          <w:rPr>
            <w:rFonts w:ascii="Cambria Math" w:hAnsi="Cambria Math"/>
          </w:rPr>
          <m:t>θ</m:t>
        </m:r>
      </m:oMath>
      <w:r>
        <w:t>) should decrease with each iteration</w:t>
      </w:r>
    </w:p>
    <w:p w:rsidR="00CB7568" w:rsidRDefault="00CB7568" w:rsidP="00CB7568">
      <w:pPr>
        <w:pStyle w:val="ListParagraph"/>
        <w:numPr>
          <w:ilvl w:val="0"/>
          <w:numId w:val="1"/>
        </w:numPr>
      </w:pPr>
      <w:r>
        <w:t>Might need to binary search n for 3* 10^n for alpha</w:t>
      </w:r>
    </w:p>
    <w:p w:rsidR="00F269E0" w:rsidRDefault="00CB7568" w:rsidP="00F269E0">
      <w:pPr>
        <w:pStyle w:val="ListParagraph"/>
        <w:numPr>
          <w:ilvl w:val="1"/>
          <w:numId w:val="1"/>
        </w:numPr>
      </w:pPr>
      <w:r>
        <w:t>[0.003, 0.003, 0.03 … 300, 3000]</w:t>
      </w:r>
    </w:p>
    <w:p w:rsidR="00F269E0" w:rsidRDefault="00F269E0" w:rsidP="00F269E0"/>
    <w:p w:rsidR="00F269E0" w:rsidRDefault="00F269E0" w:rsidP="00F269E0">
      <w:r>
        <w:t>Choosing features</w:t>
      </w:r>
    </w:p>
    <w:p w:rsidR="00F269E0" w:rsidRDefault="00F269E0" w:rsidP="00F269E0">
      <w:pPr>
        <w:pStyle w:val="ListParagraph"/>
        <w:numPr>
          <w:ilvl w:val="0"/>
          <w:numId w:val="1"/>
        </w:numPr>
      </w:pPr>
      <w:r>
        <w:t>It can sometimes be advantageous by combining features t</w:t>
      </w:r>
      <w:r w:rsidR="004F2621">
        <w:t>ogether to get a more optimal model which takes less iteration to fit</w:t>
      </w:r>
    </w:p>
    <w:p w:rsidR="00587471" w:rsidRDefault="00587471" w:rsidP="00F269E0">
      <w:pPr>
        <w:pStyle w:val="ListParagraph"/>
        <w:numPr>
          <w:ilvl w:val="0"/>
          <w:numId w:val="1"/>
        </w:numPr>
      </w:pPr>
      <w:r>
        <w:t>One can create new features from existing features to perform polynomial regression with linear regression machinery</w:t>
      </w:r>
    </w:p>
    <w:p w:rsidR="00587471" w:rsidRDefault="00587471" w:rsidP="00587471">
      <w:pPr>
        <w:pStyle w:val="ListParagraph"/>
        <w:numPr>
          <w:ilvl w:val="1"/>
          <w:numId w:val="1"/>
        </w:numPr>
      </w:pPr>
      <w:r>
        <w:t xml:space="preserve">E.g. the hypothesis for a univariate quadratic regression is h(x) =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 xml:space="preserve">+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x+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</m:oMath>
    </w:p>
    <w:p w:rsidR="005338A0" w:rsidRDefault="00587471" w:rsidP="005338A0">
      <w:pPr>
        <w:pStyle w:val="ListParagraph"/>
        <w:numPr>
          <w:ilvl w:val="1"/>
          <w:numId w:val="1"/>
        </w:numPr>
      </w:pPr>
      <w:r>
        <w:t xml:space="preserve">To apply linear regression algorithms to this, one can </w:t>
      </w:r>
      <w:r w:rsidR="00AC534A">
        <w:t xml:space="preserve">use the multivariate linear regression model </w:t>
      </w:r>
      <w:r w:rsidR="005338A0">
        <w:t xml:space="preserve">h(x) =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 xml:space="preserve">+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+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5338A0">
        <w:t xml:space="preserve"> while setting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1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</m:oMath>
    </w:p>
    <w:p w:rsidR="007D21C8" w:rsidRDefault="007D21C8" w:rsidP="005338A0">
      <w:pPr>
        <w:pStyle w:val="ListParagraph"/>
        <w:numPr>
          <w:ilvl w:val="1"/>
          <w:numId w:val="1"/>
        </w:numPr>
      </w:pPr>
      <w:r>
        <w:t>This also works by combining multiple features together</w:t>
      </w:r>
    </w:p>
    <w:p w:rsidR="007D21C8" w:rsidRDefault="007D21C8" w:rsidP="007D21C8">
      <w:pPr>
        <w:pStyle w:val="ListParagraph"/>
        <w:numPr>
          <w:ilvl w:val="2"/>
          <w:numId w:val="1"/>
        </w:numPr>
      </w:pPr>
      <w:r>
        <w:t xml:space="preserve">One can create a new featur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</w:p>
    <w:p w:rsidR="005F5BAC" w:rsidRDefault="005F5BAC" w:rsidP="005F5BAC"/>
    <w:p w:rsidR="005F5BAC" w:rsidRDefault="005F5BAC" w:rsidP="005F5BAC">
      <w:pPr>
        <w:rPr>
          <w:b/>
        </w:rPr>
      </w:pPr>
      <w:r>
        <w:rPr>
          <w:b/>
        </w:rPr>
        <w:t>Normal Equation</w:t>
      </w:r>
    </w:p>
    <w:p w:rsidR="005F5BAC" w:rsidRPr="005F5BAC" w:rsidRDefault="005F5BAC" w:rsidP="005F5BAC">
      <m:oMathPara>
        <m:oMath>
          <m:r>
            <w:rPr>
              <w:rFonts w:ascii="Cambria Math" w:hAnsi="Cambria Math"/>
            </w:rPr>
            <w:lastRenderedPageBreak/>
            <m:t>θ=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X*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T</m:t>
                      </m:r>
                    </m:sup>
                  </m:sSup>
                </m:e>
              </m:d>
            </m:e>
            <m:sup>
              <m:r>
                <w:rPr>
                  <w:rFonts w:ascii="Cambria Math" w:hAnsi="Cambria Math"/>
                </w:rPr>
                <m:t>-1</m:t>
              </m:r>
            </m:sup>
          </m:sSup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T</m:t>
              </m:r>
            </m:sup>
          </m:sSup>
          <m:r>
            <w:rPr>
              <w:rFonts w:ascii="Cambria Math" w:hAnsi="Cambria Math"/>
            </w:rPr>
            <m:t>Y</m:t>
          </m:r>
        </m:oMath>
      </m:oMathPara>
    </w:p>
    <w:p w:rsidR="005F5BAC" w:rsidRDefault="005F5BAC" w:rsidP="005F5BAC">
      <w:r>
        <w:t xml:space="preserve">Where X is the matrix shown </w:t>
      </w:r>
      <w:r w:rsidR="00D66706">
        <w:t>at</w:t>
      </w:r>
      <w:r>
        <w:t xml:space="preserve"> the top and Y is the dependent variable in column matrix format</w:t>
      </w:r>
      <w:r w:rsidR="00015616">
        <w:t>.</w:t>
      </w:r>
    </w:p>
    <w:p w:rsidR="00015616" w:rsidRDefault="00015616" w:rsidP="00015616">
      <w:pPr>
        <w:pStyle w:val="ListParagraph"/>
        <w:numPr>
          <w:ilvl w:val="0"/>
          <w:numId w:val="1"/>
        </w:numPr>
      </w:pPr>
      <w:r>
        <w:t>Used as an alternative non iterative approach to gradient descent</w:t>
      </w:r>
    </w:p>
    <w:p w:rsidR="00015616" w:rsidRDefault="00640B62" w:rsidP="00015616">
      <w:pPr>
        <w:pStyle w:val="ListParagraph"/>
        <w:numPr>
          <w:ilvl w:val="1"/>
          <w:numId w:val="1"/>
        </w:numPr>
      </w:pPr>
      <w:r>
        <w:t>No need to find a good value of alpha</w:t>
      </w:r>
    </w:p>
    <w:p w:rsidR="00640B62" w:rsidRDefault="00640B62" w:rsidP="00640B62">
      <w:pPr>
        <w:pStyle w:val="ListParagraph"/>
        <w:numPr>
          <w:ilvl w:val="1"/>
          <w:numId w:val="1"/>
        </w:numPr>
      </w:pPr>
      <w:r>
        <w:t>No need to perform iterations</w:t>
      </w:r>
    </w:p>
    <w:p w:rsidR="00640B62" w:rsidRDefault="00640B62" w:rsidP="00640B62">
      <w:pPr>
        <w:pStyle w:val="ListParagraph"/>
        <w:numPr>
          <w:ilvl w:val="1"/>
          <w:numId w:val="1"/>
        </w:numPr>
      </w:pPr>
      <w:r>
        <w:t>BUT has O(n^3) complexity (due to inverse matrix function) so not good for x &gt;= 10000</w:t>
      </w:r>
    </w:p>
    <w:p w:rsidR="003521DF" w:rsidRDefault="003521DF" w:rsidP="003521DF">
      <w:r>
        <w:t>Note:</w:t>
      </w:r>
    </w:p>
    <w:p w:rsidR="003521DF" w:rsidRDefault="003521DF" w:rsidP="003521DF">
      <w:pPr>
        <w:pStyle w:val="ListParagraph"/>
        <w:numPr>
          <w:ilvl w:val="0"/>
          <w:numId w:val="1"/>
        </w:numPr>
      </w:pPr>
      <w:r>
        <w:t xml:space="preserve">If </w:t>
      </w:r>
      <m:oMath>
        <m:r>
          <w:rPr>
            <w:rFonts w:ascii="Cambria Math" w:hAnsi="Cambria Math"/>
          </w:rPr>
          <m:t>X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>
        <w:t xml:space="preserve"> is non-invertible</w:t>
      </w:r>
    </w:p>
    <w:p w:rsidR="003521DF" w:rsidRDefault="003521DF" w:rsidP="003521DF">
      <w:pPr>
        <w:pStyle w:val="ListParagraph"/>
        <w:numPr>
          <w:ilvl w:val="1"/>
          <w:numId w:val="1"/>
        </w:numPr>
      </w:pPr>
      <w:r>
        <w:t>There may be redundant / overlapping features</w:t>
      </w:r>
    </w:p>
    <w:p w:rsidR="003521DF" w:rsidRDefault="003521DF" w:rsidP="003521DF">
      <w:pPr>
        <w:pStyle w:val="ListParagraph"/>
        <w:numPr>
          <w:ilvl w:val="1"/>
          <w:numId w:val="1"/>
        </w:numPr>
      </w:pPr>
      <w:r>
        <w:t>There may be too many features (n &gt;= m)</w:t>
      </w:r>
    </w:p>
    <w:p w:rsidR="0017489E" w:rsidRDefault="0017489E" w:rsidP="0017489E"/>
    <w:p w:rsidR="0017489E" w:rsidRDefault="0017489E" w:rsidP="0017489E">
      <w:pPr>
        <w:rPr>
          <w:b/>
          <w:u w:val="single"/>
        </w:rPr>
      </w:pPr>
      <w:r>
        <w:rPr>
          <w:b/>
          <w:u w:val="single"/>
        </w:rPr>
        <w:t>Classification Problems</w:t>
      </w:r>
    </w:p>
    <w:p w:rsidR="0017489E" w:rsidRDefault="0017489E" w:rsidP="0017489E">
      <w:r>
        <w:t>Classes</w:t>
      </w:r>
    </w:p>
    <w:p w:rsidR="0017489E" w:rsidRDefault="0017489E" w:rsidP="0017489E">
      <w:pPr>
        <w:pStyle w:val="ListParagraph"/>
        <w:numPr>
          <w:ilvl w:val="0"/>
          <w:numId w:val="1"/>
        </w:numPr>
      </w:pPr>
      <w:r>
        <w:t>Binary-class classification</w:t>
      </w:r>
    </w:p>
    <w:p w:rsidR="0017489E" w:rsidRDefault="0017489E" w:rsidP="0017489E">
      <w:pPr>
        <w:pStyle w:val="ListParagraph"/>
        <w:numPr>
          <w:ilvl w:val="1"/>
          <w:numId w:val="1"/>
        </w:numPr>
      </w:pPr>
      <w:r>
        <w:t>Got rat shit / no rat shit</w:t>
      </w:r>
    </w:p>
    <w:p w:rsidR="0017489E" w:rsidRDefault="0017489E" w:rsidP="0017489E">
      <w:pPr>
        <w:pStyle w:val="ListParagraph"/>
        <w:numPr>
          <w:ilvl w:val="0"/>
          <w:numId w:val="1"/>
        </w:numPr>
      </w:pPr>
      <w:r>
        <w:t>Multi-class classification</w:t>
      </w:r>
    </w:p>
    <w:p w:rsidR="0017489E" w:rsidRDefault="0017489E" w:rsidP="0017489E">
      <w:pPr>
        <w:pStyle w:val="ListParagraph"/>
        <w:numPr>
          <w:ilvl w:val="1"/>
          <w:numId w:val="1"/>
        </w:numPr>
      </w:pPr>
      <w:r>
        <w:t xml:space="preserve">What type of rat </w:t>
      </w:r>
      <w:proofErr w:type="gramStart"/>
      <w:r>
        <w:t>shit</w:t>
      </w:r>
      <w:proofErr w:type="gramEnd"/>
    </w:p>
    <w:p w:rsidR="006C71BC" w:rsidRPr="006C71BC" w:rsidRDefault="006C71BC" w:rsidP="006C71BC">
      <w:pPr>
        <w:rPr>
          <w:b/>
        </w:rPr>
      </w:pPr>
      <w:r w:rsidRPr="006C71BC">
        <w:rPr>
          <w:b/>
        </w:rPr>
        <w:t>Binary-class classification</w:t>
      </w:r>
    </w:p>
    <w:p w:rsidR="006C71BC" w:rsidRDefault="006C71BC" w:rsidP="006C71BC">
      <w:r>
        <w:t>Hypothesis</w:t>
      </w:r>
    </w:p>
    <w:p w:rsidR="006C71BC" w:rsidRDefault="00F543BD" w:rsidP="006C71BC">
      <w:pPr>
        <w:pStyle w:val="ListParagraph"/>
        <w:numPr>
          <w:ilvl w:val="0"/>
          <w:numId w:val="1"/>
        </w:num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θ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g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θ</m:t>
                </m:r>
              </m:e>
              <m:sup>
                <m:r>
                  <w:rPr>
                    <w:rFonts w:ascii="Cambria Math" w:hAnsi="Cambria Math"/>
                  </w:rPr>
                  <m:t>T</m:t>
                </m:r>
              </m:sup>
            </m:sSup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1+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e</m:t>
                </m:r>
              </m:e>
              <m:sup>
                <m:r>
                  <w:rPr>
                    <w:rFonts w:ascii="Cambria Math" w:hAnsi="Cambria Math"/>
                  </w:rPr>
                  <m:t>-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θ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T</m:t>
                    </m:r>
                  </m:sup>
                </m:sSup>
                <m:r>
                  <w:rPr>
                    <w:rFonts w:ascii="Cambria Math" w:hAnsi="Cambria Math"/>
                  </w:rPr>
                  <m:t>x</m:t>
                </m:r>
              </m:sup>
            </m:sSup>
            <m:r>
              <w:rPr>
                <w:rFonts w:ascii="Cambria Math" w:hAnsi="Cambria Math"/>
              </w:rPr>
              <m:t xml:space="preserve"> </m:t>
            </m:r>
          </m:den>
        </m:f>
      </m:oMath>
    </w:p>
    <w:p w:rsidR="003F517E" w:rsidRPr="0017489E" w:rsidRDefault="006C71BC" w:rsidP="003F517E">
      <w:pPr>
        <w:pStyle w:val="ListParagraph"/>
        <w:numPr>
          <w:ilvl w:val="0"/>
          <w:numId w:val="1"/>
        </w:numPr>
      </w:pPr>
      <w:r>
        <w:t xml:space="preserve">Where g is the sigmoid/logistic function </w:t>
      </w:r>
      <m:oMath>
        <m:r>
          <w:rPr>
            <w:rFonts w:ascii="Cambria Math" w:hAnsi="Cambria Math"/>
          </w:rPr>
          <m:t>g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z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1+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e</m:t>
                </m:r>
              </m:e>
              <m:sup>
                <m:r>
                  <w:rPr>
                    <w:rFonts w:ascii="Cambria Math" w:hAnsi="Cambria Math"/>
                  </w:rPr>
                  <m:t>-z</m:t>
                </m:r>
              </m:sup>
            </m:sSup>
          </m:den>
        </m:f>
      </m:oMath>
      <w:r w:rsidR="000A5007">
        <w:t xml:space="preserve"> ; </w:t>
      </w:r>
      <w:r>
        <w:t>a graph which has asymptotes at y=0 and y=1 and returns a value in range (0, 1)</w:t>
      </w:r>
    </w:p>
    <w:p w:rsidR="005F5BAC" w:rsidRDefault="000A5007" w:rsidP="005F5BAC">
      <w:r>
        <w:rPr>
          <w:noProof/>
        </w:rPr>
        <w:drawing>
          <wp:inline distT="0" distB="0" distL="0" distR="0" wp14:anchorId="634D616E" wp14:editId="770113DD">
            <wp:extent cx="3060700" cy="1082363"/>
            <wp:effectExtent l="0" t="0" r="6350" b="381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3083490" cy="10904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Graph of sigmoid function</w:t>
      </w:r>
    </w:p>
    <w:p w:rsidR="003F517E" w:rsidRDefault="00F543BD" w:rsidP="003F517E">
      <w:pPr>
        <w:pStyle w:val="ListParagraph"/>
        <w:numPr>
          <w:ilvl w:val="0"/>
          <w:numId w:val="1"/>
        </w:num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θ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</m:oMath>
      <w:r w:rsidR="00F6186C">
        <w:t xml:space="preserve"> is the probability that y = 1</w:t>
      </w:r>
      <w:r w:rsidR="006574F6">
        <w:t xml:space="preserve"> (positive </w:t>
      </w:r>
      <w:proofErr w:type="gramStart"/>
      <w:r w:rsidR="006574F6">
        <w:t>class)</w:t>
      </w:r>
      <w:proofErr w:type="gramEnd"/>
    </w:p>
    <w:p w:rsidR="00F6186C" w:rsidRDefault="00F543BD" w:rsidP="00F6186C">
      <w:pPr>
        <w:pStyle w:val="ListParagraph"/>
        <w:numPr>
          <w:ilvl w:val="0"/>
          <w:numId w:val="1"/>
        </w:num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θ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p</m:t>
        </m:r>
        <m:d>
          <m:dPr>
            <m:endChr m:val="|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 xml:space="preserve">y=1 </m:t>
            </m:r>
          </m:e>
        </m:d>
        <m:r>
          <w:rPr>
            <w:rFonts w:ascii="Cambria Math" w:hAnsi="Cambria Math"/>
          </w:rPr>
          <m:t xml:space="preserve"> x;θ)</m:t>
        </m:r>
      </m:oMath>
    </w:p>
    <w:p w:rsidR="003F517E" w:rsidRDefault="003F517E" w:rsidP="00F6186C">
      <w:pPr>
        <w:pStyle w:val="ListParagraph"/>
        <w:numPr>
          <w:ilvl w:val="0"/>
          <w:numId w:val="1"/>
        </w:numPr>
      </w:pPr>
      <m:oMath>
        <m:r>
          <w:rPr>
            <w:rFonts w:ascii="Cambria Math" w:hAnsi="Cambria Math"/>
          </w:rPr>
          <m:t>p</m:t>
        </m:r>
        <m:d>
          <m:dPr>
            <m:endChr m:val="|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 xml:space="preserve">y=0 </m:t>
            </m:r>
          </m:e>
        </m:d>
        <m:r>
          <w:rPr>
            <w:rFonts w:ascii="Cambria Math" w:hAnsi="Cambria Math"/>
          </w:rPr>
          <m:t xml:space="preserve"> x;θ)</m:t>
        </m:r>
      </m:oMath>
      <w:r>
        <w:t xml:space="preserve"> = 1 -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θ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</m:oMath>
    </w:p>
    <w:p w:rsidR="003F517E" w:rsidRDefault="003F517E" w:rsidP="003F517E">
      <w:r>
        <w:t>Properties of hypothesis</w:t>
      </w:r>
    </w:p>
    <w:p w:rsidR="003C3E5B" w:rsidRDefault="003C3E5B" w:rsidP="003C3E5B">
      <w:pPr>
        <w:pStyle w:val="ListParagraph"/>
        <w:numPr>
          <w:ilvl w:val="0"/>
          <w:numId w:val="1"/>
        </w:numPr>
      </w:pPr>
      <w:r>
        <w:t xml:space="preserve">Predict that y=1 when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θ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≥0.5</m:t>
        </m:r>
      </m:oMath>
    </w:p>
    <w:p w:rsidR="003F517E" w:rsidRDefault="00F543BD" w:rsidP="003F517E">
      <w:pPr>
        <w:pStyle w:val="ListParagraph"/>
        <w:numPr>
          <w:ilvl w:val="0"/>
          <w:numId w:val="1"/>
        </w:num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θ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≥0.5</m:t>
        </m:r>
      </m:oMath>
      <w:r w:rsidR="003F517E">
        <w:t xml:space="preserve"> when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θ</m:t>
            </m:r>
          </m:e>
          <m:sup>
            <m:r>
              <w:rPr>
                <w:rFonts w:ascii="Cambria Math" w:hAnsi="Cambria Math"/>
              </w:rPr>
              <m:t>T</m:t>
            </m:r>
          </m:sup>
        </m:sSup>
        <m:r>
          <w:rPr>
            <w:rFonts w:ascii="Cambria Math" w:hAnsi="Cambria Math"/>
          </w:rPr>
          <m:t>x≥0</m:t>
        </m:r>
      </m:oMath>
    </w:p>
    <w:p w:rsidR="003F517E" w:rsidRDefault="00F543BD" w:rsidP="003F517E">
      <w:pPr>
        <w:pStyle w:val="ListParagraph"/>
        <w:numPr>
          <w:ilvl w:val="0"/>
          <w:numId w:val="1"/>
        </w:num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θ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&lt;0.5</m:t>
        </m:r>
      </m:oMath>
      <w:r w:rsidR="003F517E">
        <w:t xml:space="preserve"> when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θ</m:t>
            </m:r>
          </m:e>
          <m:sup>
            <m:r>
              <w:rPr>
                <w:rFonts w:ascii="Cambria Math" w:hAnsi="Cambria Math"/>
              </w:rPr>
              <m:t>T</m:t>
            </m:r>
          </m:sup>
        </m:sSup>
        <m:r>
          <w:rPr>
            <w:rFonts w:ascii="Cambria Math" w:hAnsi="Cambria Math"/>
          </w:rPr>
          <m:t>x&lt; 0</m:t>
        </m:r>
      </m:oMath>
    </w:p>
    <w:p w:rsidR="000B2DCE" w:rsidRDefault="000B2DCE" w:rsidP="000B2DCE"/>
    <w:p w:rsidR="000B2DCE" w:rsidRDefault="000B2DCE" w:rsidP="000B2DCE">
      <w:r>
        <w:t>Cost Function</w:t>
      </w:r>
    </w:p>
    <w:p w:rsidR="000B2DCE" w:rsidRDefault="000B2DCE" w:rsidP="000B2DCE">
      <w:pPr>
        <w:pStyle w:val="ListParagraph"/>
        <w:numPr>
          <w:ilvl w:val="0"/>
          <w:numId w:val="1"/>
        </w:numPr>
      </w:pPr>
      <w:r>
        <w:t>Cost function for each training example</w:t>
      </w:r>
    </w:p>
    <w:p w:rsidR="000B2DCE" w:rsidRDefault="000B2DCE" w:rsidP="000B2DCE">
      <w:pPr>
        <w:pStyle w:val="ListParagraph"/>
        <w:numPr>
          <w:ilvl w:val="1"/>
          <w:numId w:val="1"/>
        </w:numPr>
      </w:pPr>
      <m:oMath>
        <m:r>
          <w:rPr>
            <w:rFonts w:ascii="Cambria Math" w:hAnsi="Cambria Math"/>
          </w:rPr>
          <m:t>cost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θ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x</m:t>
                </m:r>
              </m:e>
            </m:d>
            <m:r>
              <w:rPr>
                <w:rFonts w:ascii="Cambria Math" w:hAnsi="Cambria Math"/>
              </w:rPr>
              <m:t>,  y</m:t>
            </m:r>
          </m:e>
        </m:d>
        <m:r>
          <w:rPr>
            <w:rFonts w:ascii="Cambria Math" w:hAnsi="Cambria Math"/>
          </w:rPr>
          <m:t xml:space="preserve">= </m:t>
        </m:r>
        <m:d>
          <m:dPr>
            <m:begChr m:val="{"/>
            <m:endChr m:val=""/>
            <m:ctrlPr>
              <w:rPr>
                <w:rFonts w:ascii="Cambria Math" w:hAnsi="Cambria Math"/>
                <w:i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</w:rPr>
                </m:ctrlPr>
              </m:eqArrPr>
              <m:e>
                <m:r>
                  <w:rPr>
                    <w:rFonts w:ascii="Cambria Math" w:hAnsi="Cambria Math"/>
                  </w:rPr>
                  <m:t>-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log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h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θ</m:t>
                            </m:r>
                          </m:sub>
                        </m:sSub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</m:d>
                      </m:e>
                    </m:d>
                    <m:r>
                      <w:rPr>
                        <w:rFonts w:ascii="Cambria Math" w:hAnsi="Cambria Math"/>
                      </w:rPr>
                      <m:t>,  y=1</m:t>
                    </m:r>
                  </m:e>
                </m:func>
              </m:e>
              <m:e>
                <m:r>
                  <w:rPr>
                    <w:rFonts w:ascii="Cambria Math" w:hAnsi="Cambria Math"/>
                  </w:rPr>
                  <m:t>-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log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 xml:space="preserve">1- 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h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θ</m:t>
                            </m:r>
                          </m:sub>
                        </m:sSub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</m:d>
                      </m:e>
                    </m:d>
                  </m:e>
                </m:func>
                <m:r>
                  <w:rPr>
                    <w:rFonts w:ascii="Cambria Math" w:hAnsi="Cambria Math"/>
                  </w:rPr>
                  <m:t>,   y=0</m:t>
                </m:r>
              </m:e>
            </m:eqArr>
          </m:e>
        </m:d>
      </m:oMath>
    </w:p>
    <w:p w:rsidR="00767C31" w:rsidRDefault="00767C31" w:rsidP="000B2DCE">
      <w:pPr>
        <w:pStyle w:val="ListParagraph"/>
        <w:numPr>
          <w:ilvl w:val="1"/>
          <w:numId w:val="1"/>
        </w:numPr>
      </w:pPr>
      <m:oMath>
        <m:r>
          <w:rPr>
            <w:rFonts w:ascii="Cambria Math" w:hAnsi="Cambria Math"/>
          </w:rPr>
          <m:t>cost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θ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x</m:t>
                </m:r>
              </m:e>
            </m:d>
            <m:r>
              <w:rPr>
                <w:rFonts w:ascii="Cambria Math" w:hAnsi="Cambria Math"/>
              </w:rPr>
              <m:t>,  y</m:t>
            </m:r>
          </m:e>
        </m:d>
        <m:r>
          <w:rPr>
            <w:rFonts w:ascii="Cambria Math" w:hAnsi="Cambria Math"/>
          </w:rPr>
          <m:t>= -y</m:t>
        </m:r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log</m:t>
            </m:r>
          </m:fName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θ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</m:d>
              </m:e>
            </m:d>
          </m:e>
        </m:func>
        <m:r>
          <w:rPr>
            <w:rFonts w:ascii="Cambria Math" w:hAnsi="Cambria Math"/>
          </w:rPr>
          <m:t>-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1-y</m:t>
            </m:r>
          </m:e>
        </m:d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log</m:t>
            </m:r>
          </m:fName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 xml:space="preserve">1-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θ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</m:d>
              </m:e>
            </m:d>
          </m:e>
        </m:func>
      </m:oMath>
      <w:r>
        <w:br/>
      </w:r>
    </w:p>
    <w:p w:rsidR="00767C31" w:rsidRDefault="00767C31" w:rsidP="00767C31">
      <w:pPr>
        <w:pStyle w:val="ListParagraph"/>
        <w:numPr>
          <w:ilvl w:val="0"/>
          <w:numId w:val="1"/>
        </w:numPr>
      </w:pPr>
      <w:r>
        <w:t>Overall cost function</w:t>
      </w:r>
      <w:r w:rsidR="00BB1101">
        <w:t xml:space="preserve"> (to be minimized)</w:t>
      </w:r>
    </w:p>
    <w:p w:rsidR="00851C74" w:rsidRPr="00851C74" w:rsidRDefault="00767C31" w:rsidP="00767C31">
      <w:pPr>
        <w:pStyle w:val="ListParagraph"/>
        <w:numPr>
          <w:ilvl w:val="1"/>
          <w:numId w:val="1"/>
        </w:numPr>
      </w:pPr>
      <m:oMath>
        <m:r>
          <w:rPr>
            <w:rFonts w:ascii="Cambria Math" w:hAnsi="Cambria Math"/>
          </w:rPr>
          <m:t>J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θ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m</m:t>
            </m:r>
          </m:den>
        </m:f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m</m:t>
            </m:r>
          </m:sup>
          <m:e>
            <m:r>
              <w:rPr>
                <w:rFonts w:ascii="Cambria Math" w:hAnsi="Cambria Math"/>
              </w:rPr>
              <m:t>Cost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θ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p>
                    </m:sSup>
                  </m:e>
                </m:d>
                <m:r>
                  <w:rPr>
                    <w:rFonts w:ascii="Cambria Math" w:hAnsi="Cambria Math"/>
                  </w:rPr>
                  <m:t xml:space="preserve">, 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i</m:t>
                    </m:r>
                  </m:sup>
                </m:sSup>
              </m:e>
            </m:d>
          </m:e>
        </m:nary>
      </m:oMath>
    </w:p>
    <w:p w:rsidR="00767C31" w:rsidRDefault="00851C74" w:rsidP="00767C31">
      <w:pPr>
        <w:pStyle w:val="ListParagraph"/>
        <w:numPr>
          <w:ilvl w:val="1"/>
          <w:numId w:val="1"/>
        </w:numPr>
      </w:pPr>
      <m:oMath>
        <m:r>
          <w:rPr>
            <w:rFonts w:ascii="Cambria Math" w:hAnsi="Cambria Math"/>
          </w:rPr>
          <m:t>J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θ</m:t>
            </m:r>
          </m:e>
        </m:d>
        <m:r>
          <w:rPr>
            <w:rFonts w:ascii="Cambria Math" w:hAnsi="Cambria Math"/>
          </w:rPr>
          <m:t>= 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m</m:t>
            </m:r>
          </m:den>
        </m:f>
        <m:nary>
          <m:naryPr>
            <m:chr m:val="∑"/>
            <m:limLoc m:val="subSup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m</m:t>
            </m:r>
          </m:sup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i</m:t>
                    </m:r>
                  </m:sup>
                </m:sSup>
                <m:func>
                  <m:funcPr>
                    <m:ctrlPr>
                      <w:rPr>
                        <w:rFonts w:ascii="Cambria Math" w:hAnsi="Cambria Math"/>
                        <w:i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log</m:t>
                    </m:r>
                  </m:fName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θ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p>
                        </m:sSup>
                      </m:e>
                    </m:d>
                  </m:e>
                </m:func>
                <m:r>
                  <w:rPr>
                    <w:rFonts w:ascii="Cambria Math" w:hAnsi="Cambria Math"/>
                  </w:rPr>
                  <m:t xml:space="preserve">+ 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1-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p>
                    </m:sSup>
                  </m:e>
                </m:d>
                <m:func>
                  <m:funcPr>
                    <m:ctrlPr>
                      <w:rPr>
                        <w:rFonts w:ascii="Cambria Math" w:hAnsi="Cambria Math"/>
                        <w:i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log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 xml:space="preserve">1- 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h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θ</m:t>
                            </m:r>
                          </m:sub>
                        </m:sSub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dPr>
                          <m:e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x</m:t>
                                </m:r>
                              </m:e>
                              <m:sup>
                                <m:r>
                                  <w:rPr>
                                    <w:rFonts w:ascii="Cambria Math" w:hAnsi="Cambria Math"/>
                                  </w:rPr>
                                  <m:t>i</m:t>
                                </m:r>
                              </m:sup>
                            </m:sSup>
                          </m:e>
                        </m:d>
                      </m:e>
                    </m:d>
                  </m:e>
                </m:func>
              </m:e>
            </m:d>
          </m:e>
        </m:nary>
      </m:oMath>
    </w:p>
    <w:p w:rsidR="000B2DCE" w:rsidRDefault="001545D2" w:rsidP="000B2DCE">
      <w:r>
        <w:object w:dxaOrig="5240" w:dyaOrig="44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9pt;height:220.85pt" o:ole="">
            <v:imagedata r:id="rId7" o:title="" cropleft="4966f" cropright="8231f"/>
          </v:shape>
          <o:OLEObject Type="Embed" ProgID="Visio.Drawing.15" ShapeID="_x0000_i1025" DrawAspect="Content" ObjectID="_1609675859" r:id="rId8"/>
        </w:object>
      </w:r>
      <w:r>
        <w:object w:dxaOrig="5240" w:dyaOrig="4570">
          <v:shape id="_x0000_i1026" type="#_x0000_t75" style="width:219.2pt;height:227.8pt" o:ole="">
            <v:imagedata r:id="rId9" o:title="" cropleft="3127f" cropright="7504f"/>
          </v:shape>
          <o:OLEObject Type="Embed" ProgID="Visio.Drawing.15" ShapeID="_x0000_i1026" DrawAspect="Content" ObjectID="_1609675860" r:id="rId10"/>
        </w:object>
      </w:r>
    </w:p>
    <w:p w:rsidR="000A5007" w:rsidRDefault="00FF2B31" w:rsidP="005F5BAC">
      <w:r>
        <w:t>Gradient Descent for binary classification</w:t>
      </w:r>
    </w:p>
    <w:p w:rsidR="00FF2B31" w:rsidRDefault="00F543BD" w:rsidP="00FF2B31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θ</m:t>
              </m:r>
            </m:e>
            <m:sub>
              <m:r>
                <w:rPr>
                  <w:rFonts w:ascii="Cambria Math" w:hAnsi="Cambria Math"/>
                </w:rPr>
                <m:t>j</m:t>
              </m:r>
            </m:sub>
          </m:sSub>
          <m:r>
            <w:rPr>
              <w:rFonts w:ascii="Cambria Math" w:hAnsi="Cambria Math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θ</m:t>
              </m:r>
            </m:e>
            <m:sub>
              <m:r>
                <w:rPr>
                  <w:rFonts w:ascii="Cambria Math" w:hAnsi="Cambria Math"/>
                </w:rPr>
                <m:t>j</m:t>
              </m:r>
            </m:sub>
          </m:sSub>
          <m:r>
            <w:rPr>
              <w:rFonts w:ascii="Cambria Math" w:hAnsi="Cambria Math"/>
            </w:rPr>
            <m:t>- α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m</m:t>
              </m:r>
            </m:sup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θ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p>
                      </m:sSup>
                    </m:e>
                  </m:d>
                  <m:r>
                    <w:rPr>
                      <w:rFonts w:ascii="Cambria Math" w:hAnsi="Cambria Math"/>
                    </w:rPr>
                    <m:t>-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i</m:t>
                      </m:r>
                    </m:sup>
                  </m:sSup>
                </m:e>
              </m:d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j</m:t>
                  </m:r>
                </m:sub>
                <m:sup>
                  <m:r>
                    <w:rPr>
                      <w:rFonts w:ascii="Cambria Math" w:hAnsi="Cambria Math"/>
                    </w:rPr>
                    <m:t>i</m:t>
                  </m:r>
                </m:sup>
              </m:sSubSup>
            </m:e>
          </m:nary>
        </m:oMath>
      </m:oMathPara>
    </w:p>
    <w:p w:rsidR="00FF2B31" w:rsidRDefault="00FF2B31" w:rsidP="00FF2B31">
      <w:pPr>
        <w:pStyle w:val="ListParagraph"/>
        <w:numPr>
          <w:ilvl w:val="0"/>
          <w:numId w:val="1"/>
        </w:numPr>
      </w:pPr>
      <w:r>
        <w:t>Algorithm looks identical to linear regression, except the hypothesis function is different</w:t>
      </w:r>
    </w:p>
    <w:p w:rsidR="00EC6161" w:rsidRDefault="00EC6161" w:rsidP="00EC6161"/>
    <w:p w:rsidR="00EC6161" w:rsidRDefault="00EC6161" w:rsidP="00EC6161">
      <w:pPr>
        <w:rPr>
          <w:b/>
        </w:rPr>
      </w:pPr>
      <w:r>
        <w:rPr>
          <w:b/>
        </w:rPr>
        <w:t>Alternatives to gradient descent</w:t>
      </w:r>
    </w:p>
    <w:p w:rsidR="00EC6161" w:rsidRPr="00EC6161" w:rsidRDefault="00EC6161" w:rsidP="00EC6161">
      <w:pPr>
        <w:pStyle w:val="ListParagraph"/>
        <w:numPr>
          <w:ilvl w:val="0"/>
          <w:numId w:val="1"/>
        </w:numPr>
        <w:rPr>
          <w:b/>
        </w:rPr>
      </w:pPr>
      <w:r>
        <w:t>Conjugate gradient</w:t>
      </w:r>
    </w:p>
    <w:p w:rsidR="00EC6161" w:rsidRPr="00EC6161" w:rsidRDefault="00EC6161" w:rsidP="00EC6161">
      <w:pPr>
        <w:pStyle w:val="ListParagraph"/>
        <w:numPr>
          <w:ilvl w:val="0"/>
          <w:numId w:val="1"/>
        </w:numPr>
        <w:rPr>
          <w:b/>
        </w:rPr>
      </w:pPr>
      <w:r>
        <w:t>BFGS</w:t>
      </w:r>
    </w:p>
    <w:p w:rsidR="00EC6161" w:rsidRPr="00EC6161" w:rsidRDefault="00EC6161" w:rsidP="00EC6161">
      <w:pPr>
        <w:pStyle w:val="ListParagraph"/>
        <w:numPr>
          <w:ilvl w:val="0"/>
          <w:numId w:val="1"/>
        </w:numPr>
        <w:rPr>
          <w:b/>
        </w:rPr>
      </w:pPr>
      <w:r>
        <w:lastRenderedPageBreak/>
        <w:t>L-BFGS</w:t>
      </w:r>
    </w:p>
    <w:p w:rsidR="00EC6161" w:rsidRPr="00EC6161" w:rsidRDefault="00EC6161" w:rsidP="00EC6161">
      <w:pPr>
        <w:pStyle w:val="ListParagraph"/>
        <w:rPr>
          <w:b/>
        </w:rPr>
      </w:pP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5025"/>
        <w:gridCol w:w="3055"/>
      </w:tblGrid>
      <w:tr w:rsidR="00EC6161" w:rsidTr="00EC6161">
        <w:tc>
          <w:tcPr>
            <w:tcW w:w="5025" w:type="dxa"/>
          </w:tcPr>
          <w:p w:rsidR="00EC6161" w:rsidRPr="00645454" w:rsidRDefault="00EC6161" w:rsidP="00EC6161">
            <w:pPr>
              <w:pStyle w:val="ListParagraph"/>
              <w:ind w:left="0"/>
              <w:rPr>
                <w:b/>
              </w:rPr>
            </w:pPr>
            <w:r w:rsidRPr="00645454">
              <w:rPr>
                <w:b/>
              </w:rPr>
              <w:t>Advantages</w:t>
            </w:r>
          </w:p>
        </w:tc>
        <w:tc>
          <w:tcPr>
            <w:tcW w:w="3055" w:type="dxa"/>
          </w:tcPr>
          <w:p w:rsidR="00EC6161" w:rsidRPr="00645454" w:rsidRDefault="00EC6161" w:rsidP="00EC6161">
            <w:pPr>
              <w:pStyle w:val="ListParagraph"/>
              <w:ind w:left="0"/>
              <w:rPr>
                <w:b/>
              </w:rPr>
            </w:pPr>
            <w:r w:rsidRPr="00645454">
              <w:rPr>
                <w:b/>
              </w:rPr>
              <w:t>Disadvantages</w:t>
            </w:r>
          </w:p>
        </w:tc>
      </w:tr>
      <w:tr w:rsidR="00EC6161" w:rsidTr="00EC6161">
        <w:tc>
          <w:tcPr>
            <w:tcW w:w="5025" w:type="dxa"/>
          </w:tcPr>
          <w:p w:rsidR="00EC6161" w:rsidRPr="00EC6161" w:rsidRDefault="00EC6161" w:rsidP="00EC6161">
            <w:pPr>
              <w:pStyle w:val="ListParagraph"/>
              <w:ind w:left="0"/>
            </w:pPr>
            <w:r>
              <w:t>No need to pick alpha</w:t>
            </w:r>
          </w:p>
        </w:tc>
        <w:tc>
          <w:tcPr>
            <w:tcW w:w="3055" w:type="dxa"/>
          </w:tcPr>
          <w:p w:rsidR="00EC6161" w:rsidRPr="00EC6161" w:rsidRDefault="00EC6161" w:rsidP="00EC6161">
            <w:pPr>
              <w:pStyle w:val="ListParagraph"/>
              <w:ind w:left="0"/>
            </w:pPr>
            <w:r>
              <w:t>Complex, hard to self-code</w:t>
            </w:r>
          </w:p>
        </w:tc>
      </w:tr>
      <w:tr w:rsidR="00EC6161" w:rsidTr="00EC6161">
        <w:tc>
          <w:tcPr>
            <w:tcW w:w="5025" w:type="dxa"/>
          </w:tcPr>
          <w:p w:rsidR="00EC6161" w:rsidRPr="00EC6161" w:rsidRDefault="00EC6161" w:rsidP="00EC6161">
            <w:pPr>
              <w:pStyle w:val="ListParagraph"/>
              <w:ind w:left="0"/>
            </w:pPr>
            <w:r>
              <w:t>Generally converges faster than gradient descent</w:t>
            </w:r>
          </w:p>
        </w:tc>
        <w:tc>
          <w:tcPr>
            <w:tcW w:w="3055" w:type="dxa"/>
          </w:tcPr>
          <w:p w:rsidR="00EC6161" w:rsidRPr="00EC6161" w:rsidRDefault="00EC6161" w:rsidP="00EC6161">
            <w:pPr>
              <w:pStyle w:val="ListParagraph"/>
              <w:ind w:left="0"/>
            </w:pPr>
          </w:p>
        </w:tc>
      </w:tr>
    </w:tbl>
    <w:p w:rsidR="00A17A8A" w:rsidRDefault="00A17A8A" w:rsidP="00EC6161">
      <w:pPr>
        <w:rPr>
          <w:b/>
        </w:rPr>
      </w:pPr>
    </w:p>
    <w:p w:rsidR="00941B09" w:rsidRDefault="00941B09" w:rsidP="00EC6161">
      <w:r>
        <w:rPr>
          <w:b/>
        </w:rPr>
        <w:t>Scaling Binary-Class Classification to Multi-Class Classification: One vs Rest with logistic regression</w:t>
      </w:r>
    </w:p>
    <w:p w:rsidR="00941B09" w:rsidRDefault="00941B09" w:rsidP="00941B09">
      <w:pPr>
        <w:pStyle w:val="ListParagraph"/>
        <w:numPr>
          <w:ilvl w:val="0"/>
          <w:numId w:val="4"/>
        </w:numPr>
      </w:pPr>
      <w:r>
        <w:t xml:space="preserve">For each class </w:t>
      </w:r>
      <w:proofErr w:type="spellStart"/>
      <w:r>
        <w:t>i</w:t>
      </w:r>
      <w:proofErr w:type="spellEnd"/>
    </w:p>
    <w:p w:rsidR="004459C0" w:rsidRDefault="00941B09" w:rsidP="004459C0">
      <w:pPr>
        <w:pStyle w:val="ListParagraph"/>
        <w:numPr>
          <w:ilvl w:val="1"/>
          <w:numId w:val="4"/>
        </w:numPr>
      </w:pPr>
      <w:r>
        <w:t xml:space="preserve">Apply logistic regression with </w:t>
      </w:r>
      <w:proofErr w:type="spellStart"/>
      <w:r>
        <w:t>i</w:t>
      </w:r>
      <w:proofErr w:type="spellEnd"/>
      <w:r>
        <w:t xml:space="preserve"> as the positive class and the rest as the negative class</w:t>
      </w:r>
      <w:r w:rsidR="004459C0">
        <w:t xml:space="preserve"> </w:t>
      </w:r>
    </w:p>
    <w:p w:rsidR="00774EF7" w:rsidRDefault="004459C0" w:rsidP="008752E2">
      <w:pPr>
        <w:pStyle w:val="ListParagraph"/>
        <w:numPr>
          <w:ilvl w:val="1"/>
          <w:numId w:val="4"/>
        </w:numPr>
      </w:pPr>
      <w:r>
        <w:sym w:font="Wingdings" w:char="F0E0"/>
      </w:r>
      <w:r>
        <w:t xml:space="preserve"> </w:t>
      </w:r>
      <w:r w:rsidR="00941B09">
        <w:t xml:space="preserve">leaving us with a hypothesis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θ</m:t>
            </m:r>
          </m:sub>
          <m:sup>
            <m:r>
              <w:rPr>
                <w:rFonts w:ascii="Cambria Math" w:hAnsi="Cambria Math"/>
              </w:rPr>
              <m:t>i</m:t>
            </m:r>
          </m:sup>
        </m:sSubSup>
        <m:r>
          <w:rPr>
            <w:rFonts w:ascii="Cambria Math" w:hAnsi="Cambria Math"/>
          </w:rPr>
          <m:t>(x)</m:t>
        </m:r>
      </m:oMath>
      <w:r w:rsidR="00941B09">
        <w:t xml:space="preserve"> which gives the probability that x is of class i</w:t>
      </w:r>
    </w:p>
    <w:p w:rsidR="009964AB" w:rsidRDefault="009964AB" w:rsidP="009964AB">
      <w:pPr>
        <w:rPr>
          <w:b/>
          <w:u w:val="single"/>
        </w:rPr>
      </w:pPr>
      <w:r>
        <w:rPr>
          <w:b/>
          <w:u w:val="single"/>
        </w:rPr>
        <w:t>Neural Networks</w:t>
      </w:r>
    </w:p>
    <w:p w:rsidR="009964AB" w:rsidRDefault="009964AB" w:rsidP="009964AB">
      <w:r>
        <w:t>Used for non-linear hypothesis with high number of features</w:t>
      </w:r>
    </w:p>
    <w:p w:rsidR="009964AB" w:rsidRDefault="009964AB" w:rsidP="009964AB">
      <w:pPr>
        <w:pStyle w:val="ListParagraph"/>
        <w:numPr>
          <w:ilvl w:val="0"/>
          <w:numId w:val="4"/>
        </w:numPr>
      </w:pPr>
      <w:r>
        <w:t>Us</w:t>
      </w:r>
      <w:r w:rsidR="00254633">
        <w:t xml:space="preserve">ing </w:t>
      </w:r>
      <w:r w:rsidR="00A025E3">
        <w:t xml:space="preserve">linear / logistic regression on such features with the “create new features by multiplying features together technique” results in </w:t>
      </w:r>
      <w:r w:rsidR="00175B8C">
        <w:t>an</w:t>
      </w:r>
      <w:r w:rsidR="00A025E3">
        <w:t xml:space="preserve"> </w:t>
      </w:r>
      <w:r w:rsidR="00175B8C">
        <w:t xml:space="preserve">exponential </w:t>
      </w:r>
      <w:r w:rsidR="00A025E3">
        <w:t>number of features as n increase and is prone to over fitting.</w:t>
      </w:r>
    </w:p>
    <w:p w:rsidR="00B56131" w:rsidRDefault="00B56131" w:rsidP="009964AB">
      <w:pPr>
        <w:pStyle w:val="ListParagraph"/>
        <w:numPr>
          <w:ilvl w:val="0"/>
          <w:numId w:val="4"/>
        </w:numPr>
      </w:pPr>
      <w:r>
        <w:t>Including all the quadratic features of a 50x50 pixel image results in ~3 million features which is computationally very expensive</w:t>
      </w:r>
    </w:p>
    <w:p w:rsidR="0077008D" w:rsidRPr="004202A2" w:rsidRDefault="0077008D" w:rsidP="00B56131">
      <w:pPr>
        <w:rPr>
          <w:b/>
        </w:rPr>
      </w:pPr>
      <w:r w:rsidRPr="004202A2">
        <w:rPr>
          <w:b/>
        </w:rPr>
        <w:t xml:space="preserve">Modeling a </w:t>
      </w:r>
      <w:r w:rsidR="004202A2">
        <w:rPr>
          <w:b/>
        </w:rPr>
        <w:t>neural network</w:t>
      </w:r>
      <w:r w:rsidRPr="004202A2">
        <w:rPr>
          <w:b/>
        </w:rPr>
        <w:t xml:space="preserve"> </w:t>
      </w:r>
      <w:r w:rsidR="00523816">
        <w:rPr>
          <w:b/>
        </w:rPr>
        <w:t>as</w:t>
      </w:r>
      <w:r w:rsidRPr="004202A2">
        <w:rPr>
          <w:b/>
        </w:rPr>
        <w:t xml:space="preserve"> a graph</w:t>
      </w:r>
    </w:p>
    <w:p w:rsidR="0077008D" w:rsidRDefault="0077008D" w:rsidP="00B56131">
      <w:r>
        <w:object w:dxaOrig="5590" w:dyaOrig="4881">
          <v:shape id="_x0000_i1027" type="#_x0000_t75" style="width:139.7pt;height:122.5pt" o:ole="">
            <v:imagedata r:id="rId11" o:title=""/>
          </v:shape>
          <o:OLEObject Type="Embed" ProgID="Visio.Drawing.15" ShapeID="_x0000_i1027" DrawAspect="Content" ObjectID="_1609675861" r:id="rId12"/>
        </w:object>
      </w:r>
      <w:r w:rsidR="00024EF6">
        <w:object w:dxaOrig="10471" w:dyaOrig="5441">
          <v:shape id="_x0000_i1028" type="#_x0000_t75" style="width:272.95pt;height:141.3pt" o:ole="">
            <v:imagedata r:id="rId13" o:title=""/>
          </v:shape>
          <o:OLEObject Type="Embed" ProgID="Visio.Drawing.15" ShapeID="_x0000_i1028" DrawAspect="Content" ObjectID="_1609675862" r:id="rId14"/>
        </w:object>
      </w:r>
    </w:p>
    <w:p w:rsidR="00412F37" w:rsidRDefault="00412F37" w:rsidP="00B56131">
      <w:r>
        <w:object w:dxaOrig="10471" w:dyaOrig="7260">
          <v:shape id="_x0000_i1029" type="#_x0000_t75" style="width:357.85pt;height:247.7pt" o:ole="">
            <v:imagedata r:id="rId15" o:title=""/>
          </v:shape>
          <o:OLEObject Type="Embed" ProgID="Visio.Drawing.15" ShapeID="_x0000_i1029" DrawAspect="Content" ObjectID="_1609675863" r:id="rId16"/>
        </w:object>
      </w:r>
    </w:p>
    <w:p w:rsidR="008608C4" w:rsidRPr="008608C4" w:rsidRDefault="008608C4" w:rsidP="00B56131">
      <w:pPr>
        <w:rPr>
          <w:i/>
        </w:rPr>
      </w:pPr>
      <w:r>
        <w:rPr>
          <w:i/>
        </w:rPr>
        <w:t>This figure includes the bias nodes (always 1) x</w:t>
      </w:r>
      <w:r w:rsidRPr="008608C4">
        <w:rPr>
          <w:i/>
          <w:vertAlign w:val="subscript"/>
        </w:rPr>
        <w:t>0</w:t>
      </w:r>
      <w:r>
        <w:rPr>
          <w:i/>
        </w:rPr>
        <w:t xml:space="preserve"> and a</w:t>
      </w:r>
      <w:r w:rsidRPr="008608C4">
        <w:rPr>
          <w:i/>
          <w:vertAlign w:val="superscript"/>
        </w:rPr>
        <w:t>2</w:t>
      </w:r>
      <w:r w:rsidRPr="008608C4">
        <w:rPr>
          <w:i/>
          <w:vertAlign w:val="subscript"/>
        </w:rPr>
        <w:t>0</w:t>
      </w:r>
    </w:p>
    <w:p w:rsidR="0077008D" w:rsidRDefault="0077008D" w:rsidP="00B56131">
      <w:pPr>
        <w:pStyle w:val="ListParagraph"/>
        <w:numPr>
          <w:ilvl w:val="0"/>
          <w:numId w:val="4"/>
        </w:numPr>
      </w:pPr>
      <w:r>
        <w:t xml:space="preserve">Each neuron (orange) will take a set of inputs (x) and perform logistic regression on x to return a hypothesis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θ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</m:oMath>
    </w:p>
    <w:p w:rsidR="0077008D" w:rsidRDefault="0077008D" w:rsidP="00B56131">
      <w:pPr>
        <w:pStyle w:val="ListParagraph"/>
        <w:numPr>
          <w:ilvl w:val="0"/>
          <w:numId w:val="4"/>
        </w:numPr>
      </w:pPr>
      <w:r>
        <w:t>Multiple neurons can be connected together in layers to create a more complex final hypothesis</w:t>
      </w:r>
    </w:p>
    <w:p w:rsidR="000B7911" w:rsidRDefault="000B7911" w:rsidP="00B56131">
      <w:pPr>
        <w:pStyle w:val="ListParagraph"/>
        <w:numPr>
          <w:ilvl w:val="0"/>
          <w:numId w:val="4"/>
        </w:numPr>
      </w:pPr>
      <w:r>
        <w:t>Notation</w:t>
      </w:r>
    </w:p>
    <w:p w:rsidR="00C15D4E" w:rsidRDefault="00C15D4E" w:rsidP="00C15D4E">
      <w:pPr>
        <w:pStyle w:val="ListParagraph"/>
        <w:numPr>
          <w:ilvl w:val="1"/>
          <w:numId w:val="4"/>
        </w:numPr>
      </w:pPr>
      <w:r>
        <w:t xml:space="preserve">j is 1 indexed, </w:t>
      </w:r>
      <w:proofErr w:type="spellStart"/>
      <w:r>
        <w:t>i</w:t>
      </w:r>
      <w:proofErr w:type="spellEnd"/>
      <w:r>
        <w:t xml:space="preserve"> is 0 indexed as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0</m:t>
            </m:r>
          </m:sub>
          <m:sup>
            <m:r>
              <w:rPr>
                <w:rFonts w:ascii="Cambria Math" w:hAnsi="Cambria Math"/>
              </w:rPr>
              <m:t>j</m:t>
            </m:r>
          </m:sup>
        </m:sSubSup>
      </m:oMath>
      <w:r>
        <w:t xml:space="preserve"> and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>
        <w:t xml:space="preserve"> are always 1  </w:t>
      </w:r>
    </w:p>
    <w:p w:rsidR="00884CD9" w:rsidRDefault="00F543BD" w:rsidP="00884CD9">
      <w:pPr>
        <w:pStyle w:val="ListParagraph"/>
        <w:numPr>
          <w:ilvl w:val="1"/>
          <w:numId w:val="4"/>
        </w:numPr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j</m:t>
            </m:r>
          </m:sup>
        </m:sSubSup>
      </m:oMath>
      <w:r w:rsidR="000B7911">
        <w:t xml:space="preserve"> refers to the activation (return value) of the ith node/unit in layer j</w:t>
      </w:r>
    </w:p>
    <w:p w:rsidR="00884CD9" w:rsidRDefault="00884CD9" w:rsidP="00884CD9">
      <w:pPr>
        <w:pStyle w:val="ListParagraph"/>
        <w:numPr>
          <w:ilvl w:val="2"/>
          <w:numId w:val="4"/>
        </w:numPr>
      </w:pPr>
      <w:r>
        <w:t xml:space="preserve">Note that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a</m:t>
            </m:r>
          </m:e>
          <m:sup>
            <m:r>
              <w:rPr>
                <w:rFonts w:ascii="Cambria Math" w:hAnsi="Cambria Math"/>
              </w:rPr>
              <m:t>1</m:t>
            </m:r>
          </m:sup>
        </m:sSup>
        <m:r>
          <w:rPr>
            <w:rFonts w:ascii="Cambria Math" w:hAnsi="Cambria Math"/>
          </w:rPr>
          <m:t>=x</m:t>
        </m:r>
      </m:oMath>
    </w:p>
    <w:p w:rsidR="000B7911" w:rsidRDefault="00F543BD" w:rsidP="00C15D4E">
      <w:pPr>
        <w:pStyle w:val="ListParagraph"/>
        <w:numPr>
          <w:ilvl w:val="1"/>
          <w:numId w:val="4"/>
        </w:numPr>
      </w:pP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Θ</m:t>
            </m:r>
          </m:e>
          <m:sup>
            <m:r>
              <w:rPr>
                <w:rFonts w:ascii="Cambria Math" w:hAnsi="Cambria Math"/>
              </w:rPr>
              <m:t>j</m:t>
            </m:r>
          </m:sup>
        </m:sSup>
      </m:oMath>
      <w:r w:rsidR="000B7911">
        <w:t xml:space="preserve"> refers to the matrix of parameter/weights in</w:t>
      </w:r>
      <w:r w:rsidR="00C15D4E">
        <w:t xml:space="preserve"> the </w:t>
      </w:r>
      <w:proofErr w:type="spellStart"/>
      <w:r w:rsidR="00C15D4E">
        <w:t>jth</w:t>
      </w:r>
      <w:proofErr w:type="spellEnd"/>
      <w:r w:rsidR="00C15D4E">
        <w:t xml:space="preserve"> layer where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Θ</m:t>
            </m:r>
            <m:ctrlPr>
              <w:rPr>
                <w:rFonts w:ascii="Cambria Math" w:hAnsi="Cambria Math"/>
              </w:rPr>
            </m:ctrlPr>
          </m:e>
          <m:sub>
            <m:r>
              <w:rPr>
                <w:rFonts w:ascii="Cambria Math" w:hAnsi="Cambria Math"/>
              </w:rPr>
              <m:t>ab</m:t>
            </m:r>
          </m:sub>
          <m:sup>
            <m:r>
              <w:rPr>
                <w:rFonts w:ascii="Cambria Math" w:hAnsi="Cambria Math"/>
              </w:rPr>
              <m:t>j</m:t>
            </m:r>
          </m:sup>
        </m:sSubSup>
      </m:oMath>
      <w:r w:rsidR="00C15D4E">
        <w:t xml:space="preserve"> is the weight of the edge </w:t>
      </w:r>
      <w:r w:rsidR="0090017F">
        <w:t xml:space="preserve">to node[j+1][a] </w:t>
      </w:r>
      <w:r w:rsidR="00C15D4E">
        <w:t>from node[j][b</w:t>
      </w:r>
      <w:r w:rsidR="00E20235">
        <w:t>]</w:t>
      </w:r>
    </w:p>
    <w:p w:rsidR="00A92B79" w:rsidRDefault="00A92B79" w:rsidP="00C15D4E">
      <w:pPr>
        <w:pStyle w:val="ListParagraph"/>
        <w:numPr>
          <w:ilvl w:val="1"/>
          <w:numId w:val="4"/>
        </w:numPr>
      </w:pPr>
      <m:oMath>
        <m:r>
          <w:rPr>
            <w:rFonts w:ascii="Cambria Math" w:hAnsi="Cambria Math"/>
          </w:rPr>
          <m:t>L</m:t>
        </m:r>
      </m:oMath>
      <w:r>
        <w:t xml:space="preserve"> refers to the number of layers in the network</w:t>
      </w:r>
    </w:p>
    <w:p w:rsidR="00A92B79" w:rsidRDefault="00F543BD" w:rsidP="00C15D4E">
      <w:pPr>
        <w:pStyle w:val="ListParagraph"/>
        <w:numPr>
          <w:ilvl w:val="1"/>
          <w:numId w:val="4"/>
        </w:num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</m:oMath>
      <w:r w:rsidR="00A92B79">
        <w:t xml:space="preserve"> refers to the number of nodes in layer j, </w:t>
      </w:r>
      <w:r w:rsidR="00A92B79" w:rsidRPr="00A92B79">
        <w:rPr>
          <w:u w:val="single"/>
        </w:rPr>
        <w:t>excluding</w:t>
      </w:r>
      <w:r w:rsidR="00A92B79">
        <w:t xml:space="preserve"> the bias node</w:t>
      </w:r>
    </w:p>
    <w:p w:rsidR="00234735" w:rsidRDefault="00F543BD" w:rsidP="00C15D4E">
      <w:pPr>
        <w:pStyle w:val="ListParagraph"/>
        <w:numPr>
          <w:ilvl w:val="1"/>
          <w:numId w:val="4"/>
        </w:num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θ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</m:oMath>
      <w:r w:rsidR="00234735">
        <w:t xml:space="preserve"> refers to the output of the network</w:t>
      </w:r>
    </w:p>
    <w:p w:rsidR="0077008D" w:rsidRDefault="000B7911" w:rsidP="00B56131">
      <w:pPr>
        <w:pStyle w:val="ListParagraph"/>
        <w:numPr>
          <w:ilvl w:val="0"/>
          <w:numId w:val="4"/>
        </w:numPr>
      </w:pPr>
      <w:r>
        <w:t>Computation</w:t>
      </w:r>
    </w:p>
    <w:p w:rsidR="000B7911" w:rsidRPr="00687683" w:rsidRDefault="00F543BD" w:rsidP="000B7911">
      <w:pPr>
        <w:pStyle w:val="ListParagraph"/>
        <w:numPr>
          <w:ilvl w:val="1"/>
          <w:numId w:val="4"/>
        </w:numPr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1</m:t>
            </m:r>
          </m:sub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2</m:t>
                </m:r>
              </m:e>
            </m:d>
          </m:sup>
        </m:sSubSup>
        <m:r>
          <w:rPr>
            <w:rFonts w:ascii="Cambria Math" w:hAnsi="Cambria Math"/>
          </w:rPr>
          <m:t>=g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10</m:t>
                </m:r>
              </m:sub>
              <m:sup>
                <m:r>
                  <w:rPr>
                    <w:rFonts w:ascii="Cambria Math" w:hAnsi="Cambria Math"/>
                  </w:rPr>
                  <m:t>1</m:t>
                </m:r>
              </m:sup>
            </m:sSubSup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w:rPr>
                <w:rFonts w:ascii="Cambria Math" w:hAnsi="Cambria Math"/>
              </w:rPr>
              <m:t xml:space="preserve">+ 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11</m:t>
                </m:r>
              </m:sub>
              <m:sup>
                <m:r>
                  <w:rPr>
                    <w:rFonts w:ascii="Cambria Math" w:hAnsi="Cambria Math"/>
                  </w:rPr>
                  <m:t>1</m:t>
                </m:r>
              </m:sup>
            </m:sSubSup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 xml:space="preserve">+ 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12</m:t>
                </m:r>
              </m:sub>
              <m:sup>
                <m:r>
                  <w:rPr>
                    <w:rFonts w:ascii="Cambria Math" w:hAnsi="Cambria Math"/>
                  </w:rPr>
                  <m:t>1</m:t>
                </m:r>
              </m:sup>
            </m:sSubSup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</w:rPr>
              <m:t xml:space="preserve">+ 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13</m:t>
                </m:r>
              </m:sub>
              <m:sup>
                <m:r>
                  <w:rPr>
                    <w:rFonts w:ascii="Cambria Math" w:hAnsi="Cambria Math"/>
                  </w:rPr>
                  <m:t>1</m:t>
                </m:r>
              </m:sup>
            </m:sSubSup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</m:sSub>
          </m:e>
        </m:d>
      </m:oMath>
    </w:p>
    <w:p w:rsidR="00687683" w:rsidRPr="00687683" w:rsidRDefault="00F543BD" w:rsidP="00687683">
      <w:pPr>
        <w:pStyle w:val="ListParagraph"/>
        <w:numPr>
          <w:ilvl w:val="1"/>
          <w:numId w:val="4"/>
        </w:numPr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2</m:t>
            </m:r>
          </m:sub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2</m:t>
                </m:r>
              </m:e>
            </m:d>
          </m:sup>
        </m:sSubSup>
        <m:r>
          <w:rPr>
            <w:rFonts w:ascii="Cambria Math" w:hAnsi="Cambria Math"/>
          </w:rPr>
          <m:t>=g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20</m:t>
                </m:r>
              </m:sub>
              <m:sup>
                <m:r>
                  <w:rPr>
                    <w:rFonts w:ascii="Cambria Math" w:hAnsi="Cambria Math"/>
                  </w:rPr>
                  <m:t>1</m:t>
                </m:r>
              </m:sup>
            </m:sSubSup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w:rPr>
                <w:rFonts w:ascii="Cambria Math" w:hAnsi="Cambria Math"/>
              </w:rPr>
              <m:t xml:space="preserve">+ 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21</m:t>
                </m:r>
              </m:sub>
              <m:sup>
                <m:r>
                  <w:rPr>
                    <w:rFonts w:ascii="Cambria Math" w:hAnsi="Cambria Math"/>
                  </w:rPr>
                  <m:t>1</m:t>
                </m:r>
              </m:sup>
            </m:sSubSup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 xml:space="preserve">+ 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22</m:t>
                </m:r>
              </m:sub>
              <m:sup>
                <m:r>
                  <w:rPr>
                    <w:rFonts w:ascii="Cambria Math" w:hAnsi="Cambria Math"/>
                  </w:rPr>
                  <m:t>1</m:t>
                </m:r>
              </m:sup>
            </m:sSubSup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</w:rPr>
              <m:t xml:space="preserve">+ 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23</m:t>
                </m:r>
              </m:sub>
              <m:sup>
                <m:r>
                  <w:rPr>
                    <w:rFonts w:ascii="Cambria Math" w:hAnsi="Cambria Math"/>
                  </w:rPr>
                  <m:t>1</m:t>
                </m:r>
              </m:sup>
            </m:sSubSup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</m:sSub>
          </m:e>
        </m:d>
      </m:oMath>
    </w:p>
    <w:p w:rsidR="00687683" w:rsidRPr="00687683" w:rsidRDefault="00F543BD" w:rsidP="00687683">
      <w:pPr>
        <w:pStyle w:val="ListParagraph"/>
        <w:numPr>
          <w:ilvl w:val="1"/>
          <w:numId w:val="4"/>
        </w:numPr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3</m:t>
            </m:r>
          </m:sub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2</m:t>
                </m:r>
              </m:e>
            </m:d>
          </m:sup>
        </m:sSubSup>
        <m:r>
          <w:rPr>
            <w:rFonts w:ascii="Cambria Math" w:hAnsi="Cambria Math"/>
          </w:rPr>
          <m:t>=g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30</m:t>
                </m:r>
              </m:sub>
              <m:sup>
                <m:r>
                  <w:rPr>
                    <w:rFonts w:ascii="Cambria Math" w:hAnsi="Cambria Math"/>
                  </w:rPr>
                  <m:t>1</m:t>
                </m:r>
              </m:sup>
            </m:sSubSup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w:rPr>
                <w:rFonts w:ascii="Cambria Math" w:hAnsi="Cambria Math"/>
              </w:rPr>
              <m:t xml:space="preserve">+ 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31</m:t>
                </m:r>
              </m:sub>
              <m:sup>
                <m:r>
                  <w:rPr>
                    <w:rFonts w:ascii="Cambria Math" w:hAnsi="Cambria Math"/>
                  </w:rPr>
                  <m:t>1</m:t>
                </m:r>
              </m:sup>
            </m:sSubSup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 xml:space="preserve">+ 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32</m:t>
                </m:r>
              </m:sub>
              <m:sup>
                <m:r>
                  <w:rPr>
                    <w:rFonts w:ascii="Cambria Math" w:hAnsi="Cambria Math"/>
                  </w:rPr>
                  <m:t>1</m:t>
                </m:r>
              </m:sup>
            </m:sSubSup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</w:rPr>
              <m:t xml:space="preserve">+ 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33</m:t>
                </m:r>
              </m:sub>
              <m:sup>
                <m:r>
                  <w:rPr>
                    <w:rFonts w:ascii="Cambria Math" w:hAnsi="Cambria Math"/>
                  </w:rPr>
                  <m:t>1</m:t>
                </m:r>
              </m:sup>
            </m:sSubSup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</m:sSub>
          </m:e>
        </m:d>
      </m:oMath>
    </w:p>
    <w:p w:rsidR="00687683" w:rsidRDefault="00F543BD" w:rsidP="00687683">
      <w:pPr>
        <w:pStyle w:val="ListParagraph"/>
        <w:numPr>
          <w:ilvl w:val="1"/>
          <w:numId w:val="4"/>
        </w:numPr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1</m:t>
            </m:r>
          </m:sub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3</m:t>
                </m:r>
              </m:e>
            </m:d>
          </m:sup>
        </m:sSubSup>
        <m:r>
          <w:rPr>
            <w:rFonts w:ascii="Cambria Math" w:hAnsi="Cambria Math"/>
          </w:rPr>
          <m:t>=g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10</m:t>
                </m:r>
              </m:sub>
              <m:sup>
                <m:r>
                  <w:rPr>
                    <w:rFonts w:ascii="Cambria Math" w:hAnsi="Cambria Math"/>
                  </w:rPr>
                  <m:t>2</m:t>
                </m:r>
              </m:sup>
            </m:sSubSup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  <m:sup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2</m:t>
                    </m:r>
                  </m:e>
                </m:d>
              </m:sup>
            </m:sSubSup>
            <m:r>
              <w:rPr>
                <w:rFonts w:ascii="Cambria Math" w:hAnsi="Cambria Math"/>
              </w:rPr>
              <m:t>+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11</m:t>
                </m:r>
              </m:sub>
              <m:sup>
                <m:r>
                  <w:rPr>
                    <w:rFonts w:ascii="Cambria Math" w:hAnsi="Cambria Math"/>
                  </w:rPr>
                  <m:t>2</m:t>
                </m:r>
              </m:sup>
            </m:sSubSup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  <m:sup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2</m:t>
                    </m:r>
                  </m:e>
                </m:d>
              </m:sup>
            </m:sSubSup>
            <m:r>
              <w:rPr>
                <w:rFonts w:ascii="Cambria Math" w:hAnsi="Cambria Math"/>
              </w:rPr>
              <m:t xml:space="preserve">+ 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12</m:t>
                </m:r>
              </m:sub>
              <m:sup>
                <m:r>
                  <w:rPr>
                    <w:rFonts w:ascii="Cambria Math" w:hAnsi="Cambria Math"/>
                  </w:rPr>
                  <m:t>2</m:t>
                </m:r>
              </m:sup>
            </m:sSubSup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  <m:sup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2</m:t>
                    </m:r>
                  </m:e>
                </m:d>
              </m:sup>
            </m:sSubSup>
            <m:r>
              <w:rPr>
                <w:rFonts w:ascii="Cambria Math" w:hAnsi="Cambria Math"/>
              </w:rPr>
              <m:t xml:space="preserve">+ 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13</m:t>
                </m:r>
              </m:sub>
              <m:sup>
                <m:r>
                  <w:rPr>
                    <w:rFonts w:ascii="Cambria Math" w:hAnsi="Cambria Math"/>
                  </w:rPr>
                  <m:t>2</m:t>
                </m:r>
              </m:sup>
            </m:sSubSup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  <m:sup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2</m:t>
                    </m:r>
                  </m:e>
                </m:d>
              </m:sup>
            </m:sSubSup>
          </m:e>
        </m:d>
      </m:oMath>
    </w:p>
    <w:p w:rsidR="00A77F2E" w:rsidRDefault="00A77F2E" w:rsidP="00A77F2E">
      <w:pPr>
        <w:pStyle w:val="ListParagraph"/>
        <w:numPr>
          <w:ilvl w:val="0"/>
          <w:numId w:val="4"/>
        </w:numPr>
      </w:pPr>
      <w:r>
        <w:t xml:space="preserve">Visualization of 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Θ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p>
        </m:sSup>
      </m:oMath>
    </w:p>
    <w:tbl>
      <w:tblPr>
        <w:tblStyle w:val="TableGrid"/>
        <w:tblW w:w="0" w:type="auto"/>
        <w:tblInd w:w="1440" w:type="dxa"/>
        <w:tblLook w:val="04A0" w:firstRow="1" w:lastRow="0" w:firstColumn="1" w:lastColumn="0" w:noHBand="0" w:noVBand="1"/>
      </w:tblPr>
      <w:tblGrid>
        <w:gridCol w:w="1504"/>
        <w:gridCol w:w="1601"/>
        <w:gridCol w:w="1601"/>
        <w:gridCol w:w="1602"/>
        <w:gridCol w:w="1602"/>
      </w:tblGrid>
      <w:tr w:rsidR="00C3026E" w:rsidTr="00126E7E">
        <w:tc>
          <w:tcPr>
            <w:tcW w:w="1504" w:type="dxa"/>
          </w:tcPr>
          <w:p w:rsidR="00C3026E" w:rsidRDefault="00C3026E" w:rsidP="007D2053">
            <w:pPr>
              <w:rPr>
                <w:rFonts w:eastAsia="DengXian" w:cs="Times New Roman"/>
              </w:rPr>
            </w:pPr>
          </w:p>
        </w:tc>
        <w:tc>
          <w:tcPr>
            <w:tcW w:w="6406" w:type="dxa"/>
            <w:gridSpan w:val="4"/>
          </w:tcPr>
          <w:p w:rsidR="00C3026E" w:rsidRDefault="00C3026E" w:rsidP="007D2053">
            <w:pPr>
              <w:rPr>
                <w:rFonts w:eastAsia="DengXian" w:cs="Times New Roman"/>
              </w:rPr>
            </w:pPr>
            <w:r>
              <w:rPr>
                <w:rFonts w:eastAsia="DengXian" w:cs="Times New Roman"/>
              </w:rPr>
              <w:t>For each left node</w:t>
            </w:r>
          </w:p>
        </w:tc>
      </w:tr>
      <w:tr w:rsidR="00C3026E" w:rsidTr="00C3026E">
        <w:tc>
          <w:tcPr>
            <w:tcW w:w="1504" w:type="dxa"/>
            <w:vMerge w:val="restart"/>
          </w:tcPr>
          <w:p w:rsidR="00C3026E" w:rsidRDefault="00C3026E" w:rsidP="007D2053">
            <w:pPr>
              <w:rPr>
                <w:rFonts w:eastAsia="DengXian" w:cs="Times New Roman"/>
              </w:rPr>
            </w:pPr>
            <w:r>
              <w:rPr>
                <w:rFonts w:eastAsia="DengXian" w:cs="Times New Roman"/>
              </w:rPr>
              <w:t>For each right node</w:t>
            </w:r>
          </w:p>
        </w:tc>
        <w:tc>
          <w:tcPr>
            <w:tcW w:w="1601" w:type="dxa"/>
          </w:tcPr>
          <w:p w:rsidR="00C3026E" w:rsidRDefault="00F543BD" w:rsidP="007D2053"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0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1</m:t>
                    </m:r>
                  </m:sup>
                </m:sSubSup>
              </m:oMath>
            </m:oMathPara>
          </w:p>
        </w:tc>
        <w:tc>
          <w:tcPr>
            <w:tcW w:w="1601" w:type="dxa"/>
          </w:tcPr>
          <w:p w:rsidR="00C3026E" w:rsidRDefault="00F543BD" w:rsidP="007D2053"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1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1</m:t>
                    </m:r>
                  </m:sup>
                </m:sSubSup>
              </m:oMath>
            </m:oMathPara>
          </w:p>
        </w:tc>
        <w:tc>
          <w:tcPr>
            <w:tcW w:w="1602" w:type="dxa"/>
          </w:tcPr>
          <w:p w:rsidR="00C3026E" w:rsidRDefault="00F543BD" w:rsidP="007D2053"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2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1</m:t>
                    </m:r>
                  </m:sup>
                </m:sSubSup>
              </m:oMath>
            </m:oMathPara>
          </w:p>
        </w:tc>
        <w:tc>
          <w:tcPr>
            <w:tcW w:w="1602" w:type="dxa"/>
          </w:tcPr>
          <w:p w:rsidR="00C3026E" w:rsidRDefault="00F543BD" w:rsidP="007D2053"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3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1</m:t>
                    </m:r>
                  </m:sup>
                </m:sSubSup>
              </m:oMath>
            </m:oMathPara>
          </w:p>
        </w:tc>
      </w:tr>
      <w:tr w:rsidR="00C3026E" w:rsidTr="00C3026E">
        <w:tc>
          <w:tcPr>
            <w:tcW w:w="1504" w:type="dxa"/>
            <w:vMerge/>
          </w:tcPr>
          <w:p w:rsidR="00C3026E" w:rsidRDefault="00C3026E" w:rsidP="007D2053">
            <w:pPr>
              <w:rPr>
                <w:rFonts w:eastAsia="DengXian" w:cs="Times New Roman"/>
                <w:i/>
              </w:rPr>
            </w:pPr>
          </w:p>
        </w:tc>
        <w:tc>
          <w:tcPr>
            <w:tcW w:w="1601" w:type="dxa"/>
          </w:tcPr>
          <w:p w:rsidR="00C3026E" w:rsidRDefault="00F543BD" w:rsidP="007D2053"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0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1</m:t>
                    </m:r>
                  </m:sup>
                </m:sSubSup>
              </m:oMath>
            </m:oMathPara>
          </w:p>
        </w:tc>
        <w:tc>
          <w:tcPr>
            <w:tcW w:w="1601" w:type="dxa"/>
          </w:tcPr>
          <w:p w:rsidR="00C3026E" w:rsidRDefault="00F543BD" w:rsidP="007D2053"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1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1</m:t>
                    </m:r>
                  </m:sup>
                </m:sSubSup>
              </m:oMath>
            </m:oMathPara>
          </w:p>
        </w:tc>
        <w:tc>
          <w:tcPr>
            <w:tcW w:w="1602" w:type="dxa"/>
          </w:tcPr>
          <w:p w:rsidR="00C3026E" w:rsidRDefault="00F543BD" w:rsidP="007D2053"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2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1</m:t>
                    </m:r>
                  </m:sup>
                </m:sSubSup>
              </m:oMath>
            </m:oMathPara>
          </w:p>
        </w:tc>
        <w:tc>
          <w:tcPr>
            <w:tcW w:w="1602" w:type="dxa"/>
          </w:tcPr>
          <w:p w:rsidR="00C3026E" w:rsidRDefault="00F543BD" w:rsidP="007D2053"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3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1</m:t>
                    </m:r>
                  </m:sup>
                </m:sSubSup>
              </m:oMath>
            </m:oMathPara>
          </w:p>
        </w:tc>
      </w:tr>
      <w:tr w:rsidR="00C3026E" w:rsidTr="00C3026E">
        <w:tc>
          <w:tcPr>
            <w:tcW w:w="1504" w:type="dxa"/>
            <w:vMerge/>
          </w:tcPr>
          <w:p w:rsidR="00C3026E" w:rsidRDefault="00C3026E" w:rsidP="007D2053">
            <w:pPr>
              <w:rPr>
                <w:rFonts w:eastAsia="DengXian" w:cs="Times New Roman"/>
                <w:i/>
              </w:rPr>
            </w:pPr>
          </w:p>
        </w:tc>
        <w:tc>
          <w:tcPr>
            <w:tcW w:w="1601" w:type="dxa"/>
          </w:tcPr>
          <w:p w:rsidR="00C3026E" w:rsidRDefault="00F543BD" w:rsidP="007D2053"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30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1</m:t>
                    </m:r>
                  </m:sup>
                </m:sSubSup>
              </m:oMath>
            </m:oMathPara>
          </w:p>
        </w:tc>
        <w:tc>
          <w:tcPr>
            <w:tcW w:w="1601" w:type="dxa"/>
          </w:tcPr>
          <w:p w:rsidR="00C3026E" w:rsidRDefault="00F543BD" w:rsidP="007D2053"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31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1</m:t>
                    </m:r>
                  </m:sup>
                </m:sSubSup>
              </m:oMath>
            </m:oMathPara>
          </w:p>
        </w:tc>
        <w:tc>
          <w:tcPr>
            <w:tcW w:w="1602" w:type="dxa"/>
          </w:tcPr>
          <w:p w:rsidR="00C3026E" w:rsidRDefault="00F543BD" w:rsidP="007D2053"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32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1</m:t>
                    </m:r>
                  </m:sup>
                </m:sSubSup>
              </m:oMath>
            </m:oMathPara>
          </w:p>
        </w:tc>
        <w:tc>
          <w:tcPr>
            <w:tcW w:w="1602" w:type="dxa"/>
          </w:tcPr>
          <w:p w:rsidR="00C3026E" w:rsidRDefault="00F543BD" w:rsidP="007D2053"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33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1</m:t>
                    </m:r>
                  </m:sup>
                </m:sSubSup>
              </m:oMath>
            </m:oMathPara>
          </w:p>
        </w:tc>
      </w:tr>
    </w:tbl>
    <w:p w:rsidR="007D2053" w:rsidRDefault="007D2053" w:rsidP="007D2053">
      <w:pPr>
        <w:pStyle w:val="ListParagraph"/>
        <w:numPr>
          <w:ilvl w:val="1"/>
          <w:numId w:val="4"/>
        </w:numPr>
      </w:pPr>
      <w:r>
        <w:t xml:space="preserve">If layer j has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</m:oMath>
      <w:r>
        <w:t xml:space="preserve"> nodes and layer j+1 has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j+1</m:t>
            </m:r>
          </m:sub>
        </m:sSub>
      </m:oMath>
      <w:r>
        <w:t xml:space="preserve"> nodes</w:t>
      </w:r>
      <w:r w:rsidR="00F20EA8">
        <w:t xml:space="preserve"> (note including bias node)</w:t>
      </w:r>
      <w:r w:rsidR="00F03780">
        <w:t xml:space="preserve">, then 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Θ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p>
        </m:sSup>
      </m:oMath>
      <w:r w:rsidR="00F03780">
        <w:t xml:space="preserve"> </w:t>
      </w:r>
      <w:r w:rsidR="00E04373">
        <w:t xml:space="preserve">is a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j+1</m:t>
            </m:r>
          </m:sub>
        </m:sSub>
      </m:oMath>
      <w:r w:rsidR="00E04373">
        <w:t xml:space="preserve"> x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</m:oMath>
      <w:r w:rsidR="00E04373">
        <w:t xml:space="preserve"> +1) matrix</w:t>
      </w:r>
    </w:p>
    <w:p w:rsidR="000272AE" w:rsidRDefault="000272AE" w:rsidP="000272AE">
      <w:pPr>
        <w:pStyle w:val="ListParagraph"/>
        <w:numPr>
          <w:ilvl w:val="2"/>
          <w:numId w:val="4"/>
        </w:numPr>
      </w:pPr>
      <w:r>
        <w:t xml:space="preserve">This is because as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0</m:t>
            </m:r>
          </m:sub>
          <m:sup>
            <m:r>
              <w:rPr>
                <w:rFonts w:ascii="Cambria Math" w:hAnsi="Cambria Math"/>
              </w:rPr>
              <m:t>j</m:t>
            </m:r>
          </m:sup>
        </m:sSubSup>
      </m:oMath>
      <w:r>
        <w:t xml:space="preserve"> and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>
        <w:t xml:space="preserve"> are </w:t>
      </w:r>
      <w:r w:rsidR="0062423F">
        <w:t>always 1</w:t>
      </w:r>
    </w:p>
    <w:p w:rsidR="009A35B7" w:rsidRDefault="009A35B7" w:rsidP="009A35B7">
      <w:pPr>
        <w:pStyle w:val="ListParagraph"/>
        <w:numPr>
          <w:ilvl w:val="1"/>
          <w:numId w:val="4"/>
        </w:numPr>
      </w:pPr>
      <w:r>
        <w:t xml:space="preserve">Note that </w:t>
      </w:r>
      <m:oMath>
        <m:r>
          <m:rPr>
            <m:sty m:val="p"/>
          </m:rPr>
          <w:rPr>
            <w:rFonts w:ascii="Cambria Math" w:hAnsi="Cambria Math"/>
          </w:rPr>
          <m:t>Θ</m:t>
        </m:r>
      </m:oMath>
      <w:r>
        <w:t xml:space="preserve"> is a 3 dimensional array</w:t>
      </w:r>
    </w:p>
    <w:p w:rsidR="00850E50" w:rsidRDefault="00850E50" w:rsidP="00850E50">
      <w:pPr>
        <w:pStyle w:val="ListParagraph"/>
        <w:numPr>
          <w:ilvl w:val="0"/>
          <w:numId w:val="4"/>
        </w:numPr>
      </w:pPr>
      <w:proofErr w:type="spellStart"/>
      <w:r>
        <w:t>Vectorised</w:t>
      </w:r>
      <w:proofErr w:type="spellEnd"/>
      <w:r>
        <w:t xml:space="preserve"> computation</w:t>
      </w:r>
    </w:p>
    <w:p w:rsidR="00900986" w:rsidRDefault="00F543BD" w:rsidP="00850E50">
      <w:pPr>
        <w:pStyle w:val="ListParagraph"/>
        <w:numPr>
          <w:ilvl w:val="1"/>
          <w:numId w:val="4"/>
        </w:numPr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0</m:t>
            </m:r>
          </m:sub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j</m:t>
                </m:r>
              </m:e>
            </m:d>
          </m:sup>
        </m:sSubSup>
        <m:r>
          <w:rPr>
            <w:rFonts w:ascii="Cambria Math" w:hAnsi="Cambria Math"/>
          </w:rPr>
          <m:t>=1</m:t>
        </m:r>
      </m:oMath>
      <w:r w:rsidR="00900986">
        <w:t xml:space="preserve"> for all j starting from 0</w:t>
      </w:r>
    </w:p>
    <w:p w:rsidR="00850E50" w:rsidRPr="00687683" w:rsidRDefault="00F543BD" w:rsidP="00850E50">
      <w:pPr>
        <w:pStyle w:val="ListParagraph"/>
        <w:numPr>
          <w:ilvl w:val="1"/>
          <w:numId w:val="4"/>
        </w:numPr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1</m:t>
            </m:r>
          </m:sub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2</m:t>
                </m:r>
              </m:e>
            </m:d>
          </m:sup>
        </m:sSubSup>
        <m:r>
          <w:rPr>
            <w:rFonts w:ascii="Cambria Math" w:hAnsi="Cambria Math"/>
          </w:rPr>
          <m:t>=g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10</m:t>
                </m:r>
              </m:sub>
              <m:sup>
                <m:r>
                  <w:rPr>
                    <w:rFonts w:ascii="Cambria Math" w:hAnsi="Cambria Math"/>
                  </w:rPr>
                  <m:t>1</m:t>
                </m:r>
              </m:sup>
            </m:sSubSup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w:rPr>
                <w:rFonts w:ascii="Cambria Math" w:hAnsi="Cambria Math"/>
              </w:rPr>
              <m:t xml:space="preserve">+ 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11</m:t>
                </m:r>
              </m:sub>
              <m:sup>
                <m:r>
                  <w:rPr>
                    <w:rFonts w:ascii="Cambria Math" w:hAnsi="Cambria Math"/>
                  </w:rPr>
                  <m:t>1</m:t>
                </m:r>
              </m:sup>
            </m:sSubSup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 xml:space="preserve">+ 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12</m:t>
                </m:r>
              </m:sub>
              <m:sup>
                <m:r>
                  <w:rPr>
                    <w:rFonts w:ascii="Cambria Math" w:hAnsi="Cambria Math"/>
                  </w:rPr>
                  <m:t>1</m:t>
                </m:r>
              </m:sup>
            </m:sSubSup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</w:rPr>
              <m:t xml:space="preserve">+ 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13</m:t>
                </m:r>
              </m:sub>
              <m:sup>
                <m:r>
                  <w:rPr>
                    <w:rFonts w:ascii="Cambria Math" w:hAnsi="Cambria Math"/>
                  </w:rPr>
                  <m:t>1</m:t>
                </m:r>
              </m:sup>
            </m:sSubSup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</m:sSub>
          </m:e>
        </m:d>
        <m:r>
          <w:rPr>
            <w:rFonts w:ascii="Cambria Math" w:hAnsi="Cambria Math"/>
          </w:rPr>
          <m:t>=g(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z</m:t>
            </m:r>
          </m:e>
          <m:sub>
            <m:r>
              <w:rPr>
                <w:rFonts w:ascii="Cambria Math" w:hAnsi="Cambria Math"/>
              </w:rPr>
              <m:t>1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  <m:r>
          <w:rPr>
            <w:rFonts w:ascii="Cambria Math" w:hAnsi="Cambria Math"/>
          </w:rPr>
          <m:t>)</m:t>
        </m:r>
      </m:oMath>
    </w:p>
    <w:p w:rsidR="00850E50" w:rsidRPr="00687683" w:rsidRDefault="00F543BD" w:rsidP="00850E50">
      <w:pPr>
        <w:pStyle w:val="ListParagraph"/>
        <w:numPr>
          <w:ilvl w:val="1"/>
          <w:numId w:val="4"/>
        </w:numPr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2</m:t>
            </m:r>
          </m:sub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2</m:t>
                </m:r>
              </m:e>
            </m:d>
          </m:sup>
        </m:sSubSup>
        <m:r>
          <w:rPr>
            <w:rFonts w:ascii="Cambria Math" w:hAnsi="Cambria Math"/>
          </w:rPr>
          <m:t>=g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20</m:t>
                </m:r>
              </m:sub>
              <m:sup>
                <m:r>
                  <w:rPr>
                    <w:rFonts w:ascii="Cambria Math" w:hAnsi="Cambria Math"/>
                  </w:rPr>
                  <m:t>1</m:t>
                </m:r>
              </m:sup>
            </m:sSubSup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w:rPr>
                <w:rFonts w:ascii="Cambria Math" w:hAnsi="Cambria Math"/>
              </w:rPr>
              <m:t xml:space="preserve">+ 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21</m:t>
                </m:r>
              </m:sub>
              <m:sup>
                <m:r>
                  <w:rPr>
                    <w:rFonts w:ascii="Cambria Math" w:hAnsi="Cambria Math"/>
                  </w:rPr>
                  <m:t>1</m:t>
                </m:r>
              </m:sup>
            </m:sSubSup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 xml:space="preserve">+ 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22</m:t>
                </m:r>
              </m:sub>
              <m:sup>
                <m:r>
                  <w:rPr>
                    <w:rFonts w:ascii="Cambria Math" w:hAnsi="Cambria Math"/>
                  </w:rPr>
                  <m:t>1</m:t>
                </m:r>
              </m:sup>
            </m:sSubSup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</w:rPr>
              <m:t xml:space="preserve">+ 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23</m:t>
                </m:r>
              </m:sub>
              <m:sup>
                <m:r>
                  <w:rPr>
                    <w:rFonts w:ascii="Cambria Math" w:hAnsi="Cambria Math"/>
                  </w:rPr>
                  <m:t>1</m:t>
                </m:r>
              </m:sup>
            </m:sSubSup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</m:sSub>
          </m:e>
        </m:d>
        <m:r>
          <w:rPr>
            <w:rFonts w:ascii="Cambria Math" w:hAnsi="Cambria Math"/>
          </w:rPr>
          <m:t>=g(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z</m:t>
            </m:r>
          </m:e>
          <m:sub>
            <m:r>
              <w:rPr>
                <w:rFonts w:ascii="Cambria Math" w:hAnsi="Cambria Math"/>
              </w:rPr>
              <m:t>2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  <m:r>
          <w:rPr>
            <w:rFonts w:ascii="Cambria Math" w:hAnsi="Cambria Math"/>
          </w:rPr>
          <m:t>)</m:t>
        </m:r>
      </m:oMath>
    </w:p>
    <w:p w:rsidR="00850E50" w:rsidRPr="00687683" w:rsidRDefault="00F543BD" w:rsidP="00850E50">
      <w:pPr>
        <w:pStyle w:val="ListParagraph"/>
        <w:numPr>
          <w:ilvl w:val="1"/>
          <w:numId w:val="4"/>
        </w:numPr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3</m:t>
            </m:r>
          </m:sub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2</m:t>
                </m:r>
              </m:e>
            </m:d>
          </m:sup>
        </m:sSubSup>
        <m:r>
          <w:rPr>
            <w:rFonts w:ascii="Cambria Math" w:hAnsi="Cambria Math"/>
          </w:rPr>
          <m:t>=g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30</m:t>
                </m:r>
              </m:sub>
              <m:sup>
                <m:r>
                  <w:rPr>
                    <w:rFonts w:ascii="Cambria Math" w:hAnsi="Cambria Math"/>
                  </w:rPr>
                  <m:t>1</m:t>
                </m:r>
              </m:sup>
            </m:sSubSup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w:rPr>
                <w:rFonts w:ascii="Cambria Math" w:hAnsi="Cambria Math"/>
              </w:rPr>
              <m:t xml:space="preserve">+ 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31</m:t>
                </m:r>
              </m:sub>
              <m:sup>
                <m:r>
                  <w:rPr>
                    <w:rFonts w:ascii="Cambria Math" w:hAnsi="Cambria Math"/>
                  </w:rPr>
                  <m:t>1</m:t>
                </m:r>
              </m:sup>
            </m:sSubSup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 xml:space="preserve">+ 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32</m:t>
                </m:r>
              </m:sub>
              <m:sup>
                <m:r>
                  <w:rPr>
                    <w:rFonts w:ascii="Cambria Math" w:hAnsi="Cambria Math"/>
                  </w:rPr>
                  <m:t>1</m:t>
                </m:r>
              </m:sup>
            </m:sSubSup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</w:rPr>
              <m:t xml:space="preserve">+ 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33</m:t>
                </m:r>
              </m:sub>
              <m:sup>
                <m:r>
                  <w:rPr>
                    <w:rFonts w:ascii="Cambria Math" w:hAnsi="Cambria Math"/>
                  </w:rPr>
                  <m:t>1</m:t>
                </m:r>
              </m:sup>
            </m:sSubSup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</m:sSub>
          </m:e>
        </m:d>
        <m:r>
          <w:rPr>
            <w:rFonts w:ascii="Cambria Math" w:hAnsi="Cambria Math"/>
          </w:rPr>
          <m:t>=g(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z</m:t>
            </m:r>
          </m:e>
          <m:sub>
            <m:r>
              <w:rPr>
                <w:rFonts w:ascii="Cambria Math" w:hAnsi="Cambria Math"/>
              </w:rPr>
              <m:t>3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  <m:r>
          <w:rPr>
            <w:rFonts w:ascii="Cambria Math" w:hAnsi="Cambria Math"/>
          </w:rPr>
          <m:t>)</m:t>
        </m:r>
      </m:oMath>
    </w:p>
    <w:p w:rsidR="00292093" w:rsidRDefault="00F543BD" w:rsidP="00292093">
      <w:pPr>
        <w:pStyle w:val="ListParagraph"/>
        <w:numPr>
          <w:ilvl w:val="1"/>
          <w:numId w:val="4"/>
        </w:numPr>
      </w:pP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z</m:t>
            </m:r>
          </m:e>
          <m:sup>
            <m:r>
              <w:rPr>
                <w:rFonts w:ascii="Cambria Math" w:hAnsi="Cambria Math"/>
              </w:rPr>
              <m:t>(2)</m:t>
            </m:r>
          </m:sup>
        </m:sSup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Θ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p>
        </m:sSup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a</m:t>
            </m:r>
          </m:e>
          <m:sup>
            <m:r>
              <w:rPr>
                <w:rFonts w:ascii="Cambria Math" w:hAnsi="Cambria Math"/>
              </w:rPr>
              <m:t>(1)</m:t>
            </m:r>
          </m:sup>
        </m:sSup>
        <m: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bSup>
                </m:e>
              </m:mr>
              <m:mr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bSup>
                </m:e>
              </m:mr>
              <m:mr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3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bSup>
                </m:e>
              </m:mr>
            </m:m>
          </m:e>
        </m:d>
      </m:oMath>
    </w:p>
    <w:p w:rsidR="009A35B7" w:rsidRDefault="00F543BD" w:rsidP="00AE68F6">
      <w:pPr>
        <w:pStyle w:val="ListParagraph"/>
        <w:numPr>
          <w:ilvl w:val="1"/>
          <w:numId w:val="4"/>
        </w:numPr>
      </w:pP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a</m:t>
            </m:r>
          </m:e>
          <m:sup>
            <m:r>
              <w:rPr>
                <w:rFonts w:ascii="Cambria Math" w:hAnsi="Cambria Math"/>
              </w:rPr>
              <m:t>(2)</m:t>
            </m:r>
          </m:sup>
        </m:sSup>
        <m:r>
          <w:rPr>
            <w:rFonts w:ascii="Cambria Math" w:hAnsi="Cambria Math"/>
          </w:rPr>
          <m:t>=g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z</m:t>
                </m:r>
              </m:e>
              <m:sup>
                <m:r>
                  <w:rPr>
                    <w:rFonts w:ascii="Cambria Math" w:hAnsi="Cambria Math"/>
                  </w:rPr>
                  <m:t>(2)</m:t>
                </m:r>
              </m:sup>
            </m:sSup>
          </m:e>
        </m:d>
      </m:oMath>
      <w:r w:rsidR="00D314C9">
        <w:t xml:space="preserve">;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0</m:t>
            </m:r>
          </m:sub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2</m:t>
                </m:r>
              </m:e>
            </m:d>
          </m:sup>
        </m:sSubSup>
        <m:r>
          <w:rPr>
            <w:rFonts w:ascii="Cambria Math" w:hAnsi="Cambria Math"/>
          </w:rPr>
          <m:t>= 1</m:t>
        </m:r>
      </m:oMath>
    </w:p>
    <w:p w:rsidR="00286446" w:rsidRDefault="00286446" w:rsidP="00AE68F6">
      <w:pPr>
        <w:pStyle w:val="ListParagraph"/>
        <w:numPr>
          <w:ilvl w:val="1"/>
          <w:numId w:val="4"/>
        </w:numPr>
      </w:pPr>
      <m:oMath>
        <m:r>
          <w:rPr>
            <w:rFonts w:ascii="Cambria Math" w:hAnsi="Cambria Math"/>
          </w:rPr>
          <m:t>→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a</m:t>
            </m:r>
          </m:e>
          <m:sup>
            <m:r>
              <w:rPr>
                <w:rFonts w:ascii="Cambria Math" w:hAnsi="Cambria Math"/>
              </w:rPr>
              <m:t>(j)</m:t>
            </m:r>
          </m:sup>
        </m:sSup>
        <m:r>
          <w:rPr>
            <w:rFonts w:ascii="Cambria Math" w:hAnsi="Cambria Math"/>
          </w:rPr>
          <m:t>=g(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Θ</m:t>
            </m:r>
            <m:ctrlPr>
              <w:rPr>
                <w:rFonts w:ascii="Cambria Math" w:hAnsi="Cambria Math"/>
                <w:i/>
              </w:rPr>
            </m:ctrlPr>
          </m:e>
          <m:sup>
            <m:r>
              <m:rPr>
                <m:sty m:val="p"/>
              </m:rPr>
              <w:rPr>
                <w:rFonts w:ascii="Cambria Math" w:hAnsi="Cambria Math"/>
              </w:rPr>
              <m:t>j-1</m:t>
            </m:r>
          </m:sup>
        </m:sSup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a</m:t>
            </m:r>
          </m:e>
          <m:sup>
            <m:r>
              <w:rPr>
                <w:rFonts w:ascii="Cambria Math" w:hAnsi="Cambria Math"/>
              </w:rPr>
              <m:t>(j-1)</m:t>
            </m:r>
          </m:sup>
        </m:sSup>
        <m:r>
          <w:rPr>
            <w:rFonts w:ascii="Cambria Math" w:hAnsi="Cambria Math"/>
          </w:rPr>
          <m:t>)</m:t>
        </m:r>
      </m:oMath>
      <w:r w:rsidR="00D314C9">
        <w:t xml:space="preserve">;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0</m:t>
            </m:r>
          </m:sub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j</m:t>
                </m:r>
              </m:e>
            </m:d>
          </m:sup>
        </m:sSubSup>
        <m:r>
          <w:rPr>
            <w:rFonts w:ascii="Cambria Math" w:hAnsi="Cambria Math"/>
          </w:rPr>
          <m:t>= 1</m:t>
        </m:r>
      </m:oMath>
      <w:r w:rsidR="00D314C9">
        <w:t xml:space="preserve"> </w:t>
      </w:r>
    </w:p>
    <w:p w:rsidR="00115121" w:rsidRPr="004202A2" w:rsidRDefault="005C7BC0" w:rsidP="00115121">
      <w:pPr>
        <w:rPr>
          <w:b/>
        </w:rPr>
      </w:pPr>
      <w:r w:rsidRPr="004202A2">
        <w:rPr>
          <w:b/>
        </w:rPr>
        <w:t>Examples of simple neural networks for logical functions</w:t>
      </w:r>
    </w:p>
    <w:p w:rsidR="005C7BC0" w:rsidRDefault="005C7BC0" w:rsidP="00115121">
      <w:r>
        <w:t>AND</w:t>
      </w:r>
    </w:p>
    <w:tbl>
      <w:tblPr>
        <w:tblStyle w:val="GridTable4"/>
        <w:tblpPr w:leftFromText="180" w:rightFromText="180" w:vertAnchor="text" w:horzAnchor="page" w:tblpX="6698" w:tblpY="485"/>
        <w:tblW w:w="0" w:type="auto"/>
        <w:tblLook w:val="04A0" w:firstRow="1" w:lastRow="0" w:firstColumn="1" w:lastColumn="0" w:noHBand="0" w:noVBand="1"/>
      </w:tblPr>
      <w:tblGrid>
        <w:gridCol w:w="1260"/>
        <w:gridCol w:w="1446"/>
        <w:gridCol w:w="1265"/>
      </w:tblGrid>
      <w:tr w:rsidR="005C7BC0" w:rsidTr="00C32E3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4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60" w:type="dxa"/>
          </w:tcPr>
          <w:p w:rsidR="005C7BC0" w:rsidRPr="005C7BC0" w:rsidRDefault="00051F23" w:rsidP="005C7BC0">
            <w:pPr>
              <w:rPr>
                <w:vertAlign w:val="subscript"/>
              </w:rPr>
            </w:pPr>
            <w:r>
              <w:t>x</w:t>
            </w:r>
            <w:r w:rsidR="005C7BC0">
              <w:rPr>
                <w:vertAlign w:val="subscript"/>
              </w:rPr>
              <w:t>1</w:t>
            </w:r>
          </w:p>
        </w:tc>
        <w:tc>
          <w:tcPr>
            <w:tcW w:w="1446" w:type="dxa"/>
          </w:tcPr>
          <w:p w:rsidR="005C7BC0" w:rsidRPr="005C7BC0" w:rsidRDefault="00051F23" w:rsidP="005C7BC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vertAlign w:val="subscript"/>
              </w:rPr>
            </w:pPr>
            <w:r>
              <w:t>x</w:t>
            </w:r>
            <w:r w:rsidR="005C7BC0">
              <w:rPr>
                <w:vertAlign w:val="subscript"/>
              </w:rPr>
              <w:t xml:space="preserve">2 </w:t>
            </w:r>
          </w:p>
        </w:tc>
        <w:tc>
          <w:tcPr>
            <w:tcW w:w="1265" w:type="dxa"/>
          </w:tcPr>
          <w:p w:rsidR="005C7BC0" w:rsidRDefault="00F543BD" w:rsidP="005C7BC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θ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x</m:t>
                    </m:r>
                  </m:e>
                </m:d>
              </m:oMath>
            </m:oMathPara>
          </w:p>
        </w:tc>
      </w:tr>
      <w:tr w:rsidR="005C7BC0" w:rsidTr="00C32E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5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60" w:type="dxa"/>
          </w:tcPr>
          <w:p w:rsidR="005C7BC0" w:rsidRPr="00C32E3A" w:rsidRDefault="00051F23" w:rsidP="005C7BC0">
            <w:pPr>
              <w:rPr>
                <w:b w:val="0"/>
              </w:rPr>
            </w:pPr>
            <w:r w:rsidRPr="00C32E3A">
              <w:rPr>
                <w:b w:val="0"/>
              </w:rPr>
              <w:t>1</w:t>
            </w:r>
          </w:p>
        </w:tc>
        <w:tc>
          <w:tcPr>
            <w:tcW w:w="1446" w:type="dxa"/>
          </w:tcPr>
          <w:p w:rsidR="005C7BC0" w:rsidRDefault="00051F23" w:rsidP="005C7BC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1265" w:type="dxa"/>
          </w:tcPr>
          <w:p w:rsidR="005C7BC0" w:rsidRDefault="00051F23" w:rsidP="005C7BC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</w:t>
            </w:r>
          </w:p>
        </w:tc>
      </w:tr>
      <w:tr w:rsidR="005C7BC0" w:rsidTr="00C32E3A">
        <w:trPr>
          <w:trHeight w:val="34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60" w:type="dxa"/>
          </w:tcPr>
          <w:p w:rsidR="005C7BC0" w:rsidRPr="00C32E3A" w:rsidRDefault="00051F23" w:rsidP="005C7BC0">
            <w:pPr>
              <w:rPr>
                <w:b w:val="0"/>
              </w:rPr>
            </w:pPr>
            <w:r w:rsidRPr="00C32E3A">
              <w:rPr>
                <w:b w:val="0"/>
              </w:rPr>
              <w:t>1</w:t>
            </w:r>
          </w:p>
        </w:tc>
        <w:tc>
          <w:tcPr>
            <w:tcW w:w="1446" w:type="dxa"/>
          </w:tcPr>
          <w:p w:rsidR="005C7BC0" w:rsidRDefault="00051F23" w:rsidP="005C7BC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1265" w:type="dxa"/>
          </w:tcPr>
          <w:p w:rsidR="005C7BC0" w:rsidRDefault="00051F23" w:rsidP="005C7BC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</w:tr>
      <w:tr w:rsidR="005C7BC0" w:rsidTr="00C32E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4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60" w:type="dxa"/>
          </w:tcPr>
          <w:p w:rsidR="005C7BC0" w:rsidRPr="00C32E3A" w:rsidRDefault="00051F23" w:rsidP="005C7BC0">
            <w:pPr>
              <w:rPr>
                <w:b w:val="0"/>
              </w:rPr>
            </w:pPr>
            <w:r w:rsidRPr="00C32E3A">
              <w:rPr>
                <w:b w:val="0"/>
              </w:rPr>
              <w:t>0</w:t>
            </w:r>
          </w:p>
        </w:tc>
        <w:tc>
          <w:tcPr>
            <w:tcW w:w="1446" w:type="dxa"/>
          </w:tcPr>
          <w:p w:rsidR="005C7BC0" w:rsidRDefault="00051F23" w:rsidP="005C7BC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1265" w:type="dxa"/>
          </w:tcPr>
          <w:p w:rsidR="005C7BC0" w:rsidRDefault="00051F23" w:rsidP="005C7BC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0</w:t>
            </w:r>
          </w:p>
        </w:tc>
      </w:tr>
      <w:tr w:rsidR="005C7BC0" w:rsidTr="00C32E3A">
        <w:trPr>
          <w:trHeight w:val="35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60" w:type="dxa"/>
          </w:tcPr>
          <w:p w:rsidR="005C7BC0" w:rsidRPr="00C32E3A" w:rsidRDefault="00051F23" w:rsidP="005C7BC0">
            <w:pPr>
              <w:rPr>
                <w:b w:val="0"/>
              </w:rPr>
            </w:pPr>
            <w:r w:rsidRPr="00C32E3A">
              <w:rPr>
                <w:b w:val="0"/>
              </w:rPr>
              <w:t>0</w:t>
            </w:r>
          </w:p>
        </w:tc>
        <w:tc>
          <w:tcPr>
            <w:tcW w:w="1446" w:type="dxa"/>
          </w:tcPr>
          <w:p w:rsidR="005C7BC0" w:rsidRDefault="00051F23" w:rsidP="005C7BC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1265" w:type="dxa"/>
          </w:tcPr>
          <w:p w:rsidR="005C7BC0" w:rsidRDefault="00051F23" w:rsidP="005C7BC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</w:tr>
    </w:tbl>
    <w:p w:rsidR="005C7BC0" w:rsidRDefault="005C7BC0" w:rsidP="00115121">
      <w:r>
        <w:object w:dxaOrig="8491" w:dyaOrig="4941">
          <v:shape id="_x0000_i1030" type="#_x0000_t75" style="width:234.25pt;height:136.5pt" o:ole="">
            <v:imagedata r:id="rId17" o:title=""/>
          </v:shape>
          <o:OLEObject Type="Embed" ProgID="Visio.Drawing.15" ShapeID="_x0000_i1030" DrawAspect="Content" ObjectID="_1609675864" r:id="rId18"/>
        </w:object>
      </w:r>
    </w:p>
    <w:p w:rsidR="00C32E3A" w:rsidRDefault="00C32E3A" w:rsidP="00115121"/>
    <w:p w:rsidR="00C32E3A" w:rsidRDefault="00C32E3A" w:rsidP="00115121"/>
    <w:p w:rsidR="00C32E3A" w:rsidRDefault="00C32E3A" w:rsidP="00115121"/>
    <w:p w:rsidR="00C32E3A" w:rsidRDefault="00C32E3A" w:rsidP="00115121"/>
    <w:p w:rsidR="00C32E3A" w:rsidRDefault="00C32E3A" w:rsidP="00115121"/>
    <w:p w:rsidR="005C7BC0" w:rsidRDefault="00C32E3A" w:rsidP="00115121">
      <w:r>
        <w:t>NOT</w:t>
      </w:r>
    </w:p>
    <w:tbl>
      <w:tblPr>
        <w:tblStyle w:val="GridTable4"/>
        <w:tblpPr w:leftFromText="180" w:rightFromText="180" w:vertAnchor="text" w:horzAnchor="page" w:tblpX="6845" w:tblpY="277"/>
        <w:tblW w:w="0" w:type="auto"/>
        <w:tblLook w:val="04A0" w:firstRow="1" w:lastRow="0" w:firstColumn="1" w:lastColumn="0" w:noHBand="0" w:noVBand="1"/>
      </w:tblPr>
      <w:tblGrid>
        <w:gridCol w:w="1260"/>
        <w:gridCol w:w="1265"/>
      </w:tblGrid>
      <w:tr w:rsidR="00C32E3A" w:rsidTr="008209C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4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60" w:type="dxa"/>
          </w:tcPr>
          <w:p w:rsidR="00C32E3A" w:rsidRPr="005C7BC0" w:rsidRDefault="00C32E3A" w:rsidP="008209C0">
            <w:pPr>
              <w:rPr>
                <w:vertAlign w:val="subscript"/>
              </w:rPr>
            </w:pPr>
            <w:r>
              <w:t>x</w:t>
            </w:r>
            <w:r>
              <w:rPr>
                <w:vertAlign w:val="subscript"/>
              </w:rPr>
              <w:t>1</w:t>
            </w:r>
          </w:p>
        </w:tc>
        <w:tc>
          <w:tcPr>
            <w:tcW w:w="1265" w:type="dxa"/>
          </w:tcPr>
          <w:p w:rsidR="00C32E3A" w:rsidRDefault="00F543BD" w:rsidP="008209C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θ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x</m:t>
                    </m:r>
                  </m:e>
                </m:d>
              </m:oMath>
            </m:oMathPara>
          </w:p>
        </w:tc>
      </w:tr>
      <w:tr w:rsidR="00C32E3A" w:rsidTr="008209C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5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60" w:type="dxa"/>
          </w:tcPr>
          <w:p w:rsidR="00C32E3A" w:rsidRPr="00C32E3A" w:rsidRDefault="00C32E3A" w:rsidP="008209C0">
            <w:pPr>
              <w:rPr>
                <w:b w:val="0"/>
              </w:rPr>
            </w:pPr>
            <w:r w:rsidRPr="00C32E3A">
              <w:rPr>
                <w:b w:val="0"/>
              </w:rPr>
              <w:lastRenderedPageBreak/>
              <w:t>1</w:t>
            </w:r>
          </w:p>
        </w:tc>
        <w:tc>
          <w:tcPr>
            <w:tcW w:w="1265" w:type="dxa"/>
          </w:tcPr>
          <w:p w:rsidR="00C32E3A" w:rsidRDefault="00C32E3A" w:rsidP="008209C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0</w:t>
            </w:r>
          </w:p>
        </w:tc>
      </w:tr>
      <w:tr w:rsidR="00C32E3A" w:rsidTr="008209C0">
        <w:trPr>
          <w:trHeight w:val="34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60" w:type="dxa"/>
          </w:tcPr>
          <w:p w:rsidR="00C32E3A" w:rsidRPr="00C32E3A" w:rsidRDefault="00C32E3A" w:rsidP="008209C0">
            <w:pPr>
              <w:rPr>
                <w:b w:val="0"/>
              </w:rPr>
            </w:pPr>
            <w:r>
              <w:rPr>
                <w:b w:val="0"/>
              </w:rPr>
              <w:t>0</w:t>
            </w:r>
          </w:p>
        </w:tc>
        <w:tc>
          <w:tcPr>
            <w:tcW w:w="1265" w:type="dxa"/>
          </w:tcPr>
          <w:p w:rsidR="00C32E3A" w:rsidRDefault="00C32E3A" w:rsidP="008209C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</w:tr>
    </w:tbl>
    <w:p w:rsidR="00C32E3A" w:rsidRDefault="00C32E3A" w:rsidP="00115121">
      <w:r>
        <w:object w:dxaOrig="8491" w:dyaOrig="3211">
          <v:shape id="_x0000_i1031" type="#_x0000_t75" style="width:219.75pt;height:82.75pt" o:ole="">
            <v:imagedata r:id="rId19" o:title=""/>
          </v:shape>
          <o:OLEObject Type="Embed" ProgID="Visio.Drawing.15" ShapeID="_x0000_i1031" DrawAspect="Content" ObjectID="_1609675865" r:id="rId20"/>
        </w:object>
      </w:r>
    </w:p>
    <w:tbl>
      <w:tblPr>
        <w:tblStyle w:val="GridTable4"/>
        <w:tblpPr w:leftFromText="180" w:rightFromText="180" w:vertAnchor="text" w:horzAnchor="margin" w:tblpXSpec="right" w:tblpY="472"/>
        <w:tblW w:w="0" w:type="auto"/>
        <w:tblLook w:val="04A0" w:firstRow="1" w:lastRow="0" w:firstColumn="1" w:lastColumn="0" w:noHBand="0" w:noVBand="1"/>
      </w:tblPr>
      <w:tblGrid>
        <w:gridCol w:w="1260"/>
        <w:gridCol w:w="1446"/>
        <w:gridCol w:w="1265"/>
      </w:tblGrid>
      <w:tr w:rsidR="008209C0" w:rsidTr="008209C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4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60" w:type="dxa"/>
          </w:tcPr>
          <w:p w:rsidR="008209C0" w:rsidRPr="005C7BC0" w:rsidRDefault="008209C0" w:rsidP="008209C0">
            <w:pPr>
              <w:rPr>
                <w:vertAlign w:val="subscript"/>
              </w:rPr>
            </w:pPr>
            <w:r>
              <w:t>x</w:t>
            </w:r>
            <w:r>
              <w:rPr>
                <w:vertAlign w:val="subscript"/>
              </w:rPr>
              <w:t>1</w:t>
            </w:r>
          </w:p>
        </w:tc>
        <w:tc>
          <w:tcPr>
            <w:tcW w:w="1446" w:type="dxa"/>
          </w:tcPr>
          <w:p w:rsidR="008209C0" w:rsidRPr="005C7BC0" w:rsidRDefault="008209C0" w:rsidP="008209C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vertAlign w:val="subscript"/>
              </w:rPr>
            </w:pPr>
            <w:r>
              <w:t>x</w:t>
            </w:r>
            <w:r>
              <w:rPr>
                <w:vertAlign w:val="subscript"/>
              </w:rPr>
              <w:t xml:space="preserve">2 </w:t>
            </w:r>
          </w:p>
        </w:tc>
        <w:tc>
          <w:tcPr>
            <w:tcW w:w="1265" w:type="dxa"/>
          </w:tcPr>
          <w:p w:rsidR="008209C0" w:rsidRDefault="00F543BD" w:rsidP="008209C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θ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x</m:t>
                    </m:r>
                  </m:e>
                </m:d>
              </m:oMath>
            </m:oMathPara>
          </w:p>
        </w:tc>
      </w:tr>
      <w:tr w:rsidR="008209C0" w:rsidTr="008209C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5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60" w:type="dxa"/>
          </w:tcPr>
          <w:p w:rsidR="008209C0" w:rsidRPr="00C32E3A" w:rsidRDefault="008209C0" w:rsidP="008209C0">
            <w:pPr>
              <w:rPr>
                <w:b w:val="0"/>
              </w:rPr>
            </w:pPr>
            <w:r w:rsidRPr="00C32E3A">
              <w:rPr>
                <w:b w:val="0"/>
              </w:rPr>
              <w:t>1</w:t>
            </w:r>
          </w:p>
        </w:tc>
        <w:tc>
          <w:tcPr>
            <w:tcW w:w="1446" w:type="dxa"/>
          </w:tcPr>
          <w:p w:rsidR="008209C0" w:rsidRDefault="008209C0" w:rsidP="008209C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1265" w:type="dxa"/>
          </w:tcPr>
          <w:p w:rsidR="008209C0" w:rsidRDefault="008209C0" w:rsidP="008209C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</w:t>
            </w:r>
          </w:p>
        </w:tc>
      </w:tr>
      <w:tr w:rsidR="008209C0" w:rsidTr="008209C0">
        <w:trPr>
          <w:trHeight w:val="34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60" w:type="dxa"/>
          </w:tcPr>
          <w:p w:rsidR="008209C0" w:rsidRPr="00C32E3A" w:rsidRDefault="008209C0" w:rsidP="008209C0">
            <w:pPr>
              <w:rPr>
                <w:b w:val="0"/>
              </w:rPr>
            </w:pPr>
            <w:r w:rsidRPr="00C32E3A">
              <w:rPr>
                <w:b w:val="0"/>
              </w:rPr>
              <w:t>1</w:t>
            </w:r>
          </w:p>
        </w:tc>
        <w:tc>
          <w:tcPr>
            <w:tcW w:w="1446" w:type="dxa"/>
          </w:tcPr>
          <w:p w:rsidR="008209C0" w:rsidRDefault="008209C0" w:rsidP="008209C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1265" w:type="dxa"/>
          </w:tcPr>
          <w:p w:rsidR="008209C0" w:rsidRDefault="008209C0" w:rsidP="008209C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</w:tr>
      <w:tr w:rsidR="008209C0" w:rsidTr="008209C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4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60" w:type="dxa"/>
          </w:tcPr>
          <w:p w:rsidR="008209C0" w:rsidRPr="00C32E3A" w:rsidRDefault="008209C0" w:rsidP="008209C0">
            <w:pPr>
              <w:rPr>
                <w:b w:val="0"/>
              </w:rPr>
            </w:pPr>
            <w:r w:rsidRPr="00C32E3A">
              <w:rPr>
                <w:b w:val="0"/>
              </w:rPr>
              <w:t>0</w:t>
            </w:r>
          </w:p>
        </w:tc>
        <w:tc>
          <w:tcPr>
            <w:tcW w:w="1446" w:type="dxa"/>
          </w:tcPr>
          <w:p w:rsidR="008209C0" w:rsidRDefault="008209C0" w:rsidP="008209C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1265" w:type="dxa"/>
          </w:tcPr>
          <w:p w:rsidR="008209C0" w:rsidRDefault="008209C0" w:rsidP="008209C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</w:t>
            </w:r>
          </w:p>
        </w:tc>
      </w:tr>
      <w:tr w:rsidR="008209C0" w:rsidTr="008209C0">
        <w:trPr>
          <w:trHeight w:val="35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60" w:type="dxa"/>
          </w:tcPr>
          <w:p w:rsidR="008209C0" w:rsidRPr="00C32E3A" w:rsidRDefault="008209C0" w:rsidP="008209C0">
            <w:pPr>
              <w:rPr>
                <w:b w:val="0"/>
              </w:rPr>
            </w:pPr>
            <w:r w:rsidRPr="00C32E3A">
              <w:rPr>
                <w:b w:val="0"/>
              </w:rPr>
              <w:t>0</w:t>
            </w:r>
          </w:p>
        </w:tc>
        <w:tc>
          <w:tcPr>
            <w:tcW w:w="1446" w:type="dxa"/>
          </w:tcPr>
          <w:p w:rsidR="008209C0" w:rsidRDefault="008209C0" w:rsidP="008209C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1265" w:type="dxa"/>
          </w:tcPr>
          <w:p w:rsidR="008209C0" w:rsidRDefault="008209C0" w:rsidP="008209C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</w:tr>
    </w:tbl>
    <w:p w:rsidR="00941F83" w:rsidRDefault="00941F83" w:rsidP="00115121">
      <w:r>
        <w:t>OR</w:t>
      </w:r>
    </w:p>
    <w:p w:rsidR="00941F83" w:rsidRPr="009964AB" w:rsidRDefault="00941F83" w:rsidP="00115121">
      <w:r>
        <w:object w:dxaOrig="8491" w:dyaOrig="4941">
          <v:shape id="_x0000_i1032" type="#_x0000_t75" style="width:217.6pt;height:125.75pt" o:ole="">
            <v:imagedata r:id="rId21" o:title=""/>
          </v:shape>
          <o:OLEObject Type="Embed" ProgID="Visio.Drawing.15" ShapeID="_x0000_i1032" DrawAspect="Content" ObjectID="_1609675866" r:id="rId22"/>
        </w:object>
      </w:r>
    </w:p>
    <w:tbl>
      <w:tblPr>
        <w:tblStyle w:val="GridTable4"/>
        <w:tblpPr w:leftFromText="180" w:rightFromText="180" w:vertAnchor="text" w:horzAnchor="margin" w:tblpXSpec="right" w:tblpY="129"/>
        <w:tblW w:w="0" w:type="auto"/>
        <w:tblLook w:val="04A0" w:firstRow="1" w:lastRow="0" w:firstColumn="1" w:lastColumn="0" w:noHBand="0" w:noVBand="1"/>
      </w:tblPr>
      <w:tblGrid>
        <w:gridCol w:w="1260"/>
        <w:gridCol w:w="1446"/>
        <w:gridCol w:w="1265"/>
      </w:tblGrid>
      <w:tr w:rsidR="001E396A" w:rsidTr="00126E7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4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60" w:type="dxa"/>
          </w:tcPr>
          <w:p w:rsidR="001E396A" w:rsidRPr="005C7BC0" w:rsidRDefault="001E396A" w:rsidP="001E396A">
            <w:pPr>
              <w:rPr>
                <w:vertAlign w:val="subscript"/>
              </w:rPr>
            </w:pPr>
            <w:r>
              <w:t>x</w:t>
            </w:r>
            <w:r>
              <w:rPr>
                <w:vertAlign w:val="subscript"/>
              </w:rPr>
              <w:t>1</w:t>
            </w:r>
          </w:p>
        </w:tc>
        <w:tc>
          <w:tcPr>
            <w:tcW w:w="1446" w:type="dxa"/>
          </w:tcPr>
          <w:p w:rsidR="001E396A" w:rsidRPr="005C7BC0" w:rsidRDefault="001E396A" w:rsidP="001E3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vertAlign w:val="subscript"/>
              </w:rPr>
            </w:pPr>
            <w:r>
              <w:t>x</w:t>
            </w:r>
            <w:r>
              <w:rPr>
                <w:vertAlign w:val="subscript"/>
              </w:rPr>
              <w:t xml:space="preserve">2 </w:t>
            </w:r>
          </w:p>
        </w:tc>
        <w:tc>
          <w:tcPr>
            <w:tcW w:w="1265" w:type="dxa"/>
          </w:tcPr>
          <w:p w:rsidR="001E396A" w:rsidRDefault="00F543BD" w:rsidP="001E3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θ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x</m:t>
                    </m:r>
                  </m:e>
                </m:d>
              </m:oMath>
            </m:oMathPara>
          </w:p>
        </w:tc>
      </w:tr>
      <w:tr w:rsidR="001E396A" w:rsidTr="00126E7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5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60" w:type="dxa"/>
          </w:tcPr>
          <w:p w:rsidR="001E396A" w:rsidRPr="00C32E3A" w:rsidRDefault="001E396A" w:rsidP="001E396A">
            <w:pPr>
              <w:rPr>
                <w:b w:val="0"/>
              </w:rPr>
            </w:pPr>
            <w:r w:rsidRPr="00C32E3A">
              <w:rPr>
                <w:b w:val="0"/>
              </w:rPr>
              <w:t>1</w:t>
            </w:r>
          </w:p>
        </w:tc>
        <w:tc>
          <w:tcPr>
            <w:tcW w:w="1446" w:type="dxa"/>
          </w:tcPr>
          <w:p w:rsidR="001E396A" w:rsidRDefault="001E396A" w:rsidP="001E396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1265" w:type="dxa"/>
          </w:tcPr>
          <w:p w:rsidR="001E396A" w:rsidRDefault="001E396A" w:rsidP="001E396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0</w:t>
            </w:r>
          </w:p>
        </w:tc>
      </w:tr>
      <w:tr w:rsidR="001E396A" w:rsidTr="00126E7E">
        <w:trPr>
          <w:trHeight w:val="34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60" w:type="dxa"/>
          </w:tcPr>
          <w:p w:rsidR="001E396A" w:rsidRPr="00C32E3A" w:rsidRDefault="001E396A" w:rsidP="001E396A">
            <w:pPr>
              <w:rPr>
                <w:b w:val="0"/>
              </w:rPr>
            </w:pPr>
            <w:r w:rsidRPr="00C32E3A">
              <w:rPr>
                <w:b w:val="0"/>
              </w:rPr>
              <w:t>1</w:t>
            </w:r>
          </w:p>
        </w:tc>
        <w:tc>
          <w:tcPr>
            <w:tcW w:w="1446" w:type="dxa"/>
          </w:tcPr>
          <w:p w:rsidR="001E396A" w:rsidRDefault="001E396A" w:rsidP="001E3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1265" w:type="dxa"/>
          </w:tcPr>
          <w:p w:rsidR="001E396A" w:rsidRDefault="001E396A" w:rsidP="001E3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</w:tr>
      <w:tr w:rsidR="001E396A" w:rsidTr="00126E7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4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60" w:type="dxa"/>
          </w:tcPr>
          <w:p w:rsidR="001E396A" w:rsidRPr="00C32E3A" w:rsidRDefault="001E396A" w:rsidP="001E396A">
            <w:pPr>
              <w:rPr>
                <w:b w:val="0"/>
              </w:rPr>
            </w:pPr>
            <w:r w:rsidRPr="00C32E3A">
              <w:rPr>
                <w:b w:val="0"/>
              </w:rPr>
              <w:t>0</w:t>
            </w:r>
          </w:p>
        </w:tc>
        <w:tc>
          <w:tcPr>
            <w:tcW w:w="1446" w:type="dxa"/>
          </w:tcPr>
          <w:p w:rsidR="001E396A" w:rsidRDefault="001E396A" w:rsidP="001E396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1265" w:type="dxa"/>
          </w:tcPr>
          <w:p w:rsidR="001E396A" w:rsidRDefault="001E396A" w:rsidP="001E396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0</w:t>
            </w:r>
          </w:p>
        </w:tc>
      </w:tr>
      <w:tr w:rsidR="001E396A" w:rsidTr="00126E7E">
        <w:trPr>
          <w:trHeight w:val="35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60" w:type="dxa"/>
          </w:tcPr>
          <w:p w:rsidR="001E396A" w:rsidRPr="00C32E3A" w:rsidRDefault="001E396A" w:rsidP="001E396A">
            <w:pPr>
              <w:rPr>
                <w:b w:val="0"/>
              </w:rPr>
            </w:pPr>
            <w:r w:rsidRPr="00C32E3A">
              <w:rPr>
                <w:b w:val="0"/>
              </w:rPr>
              <w:t>0</w:t>
            </w:r>
          </w:p>
        </w:tc>
        <w:tc>
          <w:tcPr>
            <w:tcW w:w="1446" w:type="dxa"/>
          </w:tcPr>
          <w:p w:rsidR="001E396A" w:rsidRDefault="001E396A" w:rsidP="001E3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1265" w:type="dxa"/>
          </w:tcPr>
          <w:p w:rsidR="001E396A" w:rsidRDefault="001E396A" w:rsidP="001E3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</w:tr>
    </w:tbl>
    <w:p w:rsidR="00941F83" w:rsidRDefault="00126E7E" w:rsidP="00115121">
      <w:r>
        <w:t>NAND</w:t>
      </w:r>
    </w:p>
    <w:p w:rsidR="00126E7E" w:rsidRDefault="00126E7E" w:rsidP="00115121">
      <w:r>
        <w:object w:dxaOrig="8491" w:dyaOrig="4941">
          <v:shape id="_x0000_i1033" type="#_x0000_t75" style="width:213.85pt;height:124.65pt" o:ole="">
            <v:imagedata r:id="rId23" o:title=""/>
          </v:shape>
          <o:OLEObject Type="Embed" ProgID="Visio.Drawing.15" ShapeID="_x0000_i1033" DrawAspect="Content" ObjectID="_1609675867" r:id="rId24"/>
        </w:object>
      </w:r>
    </w:p>
    <w:p w:rsidR="00944C86" w:rsidRDefault="00944C86" w:rsidP="00115121"/>
    <w:p w:rsidR="00944C86" w:rsidRDefault="00944C86" w:rsidP="00115121"/>
    <w:p w:rsidR="00944C86" w:rsidRDefault="00944C86" w:rsidP="00115121"/>
    <w:p w:rsidR="00944C86" w:rsidRDefault="00944C86" w:rsidP="00115121"/>
    <w:p w:rsidR="00944C86" w:rsidRDefault="00944C86" w:rsidP="00115121"/>
    <w:p w:rsidR="00944C86" w:rsidRPr="009964AB" w:rsidRDefault="00944C86" w:rsidP="00115121"/>
    <w:p w:rsidR="00126E7E" w:rsidRDefault="00EE589C" w:rsidP="00115121">
      <w:r>
        <w:t>XNOR</w:t>
      </w:r>
    </w:p>
    <w:tbl>
      <w:tblPr>
        <w:tblStyle w:val="GridTable4"/>
        <w:tblpPr w:leftFromText="180" w:rightFromText="180" w:vertAnchor="text" w:horzAnchor="margin" w:tblpXSpec="right" w:tblpY="498"/>
        <w:tblW w:w="0" w:type="auto"/>
        <w:tblLook w:val="04A0" w:firstRow="1" w:lastRow="0" w:firstColumn="1" w:lastColumn="0" w:noHBand="0" w:noVBand="1"/>
      </w:tblPr>
      <w:tblGrid>
        <w:gridCol w:w="1260"/>
        <w:gridCol w:w="1446"/>
        <w:gridCol w:w="1265"/>
      </w:tblGrid>
      <w:tr w:rsidR="00944C86" w:rsidTr="00944C8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4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60" w:type="dxa"/>
          </w:tcPr>
          <w:p w:rsidR="00944C86" w:rsidRPr="005C7BC0" w:rsidRDefault="00944C86" w:rsidP="00944C86">
            <w:pPr>
              <w:rPr>
                <w:vertAlign w:val="subscript"/>
              </w:rPr>
            </w:pPr>
            <w:r>
              <w:t>x</w:t>
            </w:r>
            <w:r>
              <w:rPr>
                <w:vertAlign w:val="subscript"/>
              </w:rPr>
              <w:t>1</w:t>
            </w:r>
          </w:p>
        </w:tc>
        <w:tc>
          <w:tcPr>
            <w:tcW w:w="1446" w:type="dxa"/>
          </w:tcPr>
          <w:p w:rsidR="00944C86" w:rsidRPr="005C7BC0" w:rsidRDefault="00944C86" w:rsidP="00944C8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vertAlign w:val="subscript"/>
              </w:rPr>
            </w:pPr>
            <w:r>
              <w:t>x</w:t>
            </w:r>
            <w:r>
              <w:rPr>
                <w:vertAlign w:val="subscript"/>
              </w:rPr>
              <w:t xml:space="preserve">2 </w:t>
            </w:r>
          </w:p>
        </w:tc>
        <w:tc>
          <w:tcPr>
            <w:tcW w:w="1265" w:type="dxa"/>
          </w:tcPr>
          <w:p w:rsidR="00944C86" w:rsidRDefault="00F543BD" w:rsidP="00944C8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θ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x</m:t>
                    </m:r>
                  </m:e>
                </m:d>
              </m:oMath>
            </m:oMathPara>
          </w:p>
        </w:tc>
      </w:tr>
      <w:tr w:rsidR="00944C86" w:rsidTr="00944C8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5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60" w:type="dxa"/>
          </w:tcPr>
          <w:p w:rsidR="00944C86" w:rsidRPr="00C32E3A" w:rsidRDefault="00944C86" w:rsidP="00944C86">
            <w:pPr>
              <w:rPr>
                <w:b w:val="0"/>
              </w:rPr>
            </w:pPr>
            <w:r w:rsidRPr="00C32E3A">
              <w:rPr>
                <w:b w:val="0"/>
              </w:rPr>
              <w:t>1</w:t>
            </w:r>
          </w:p>
        </w:tc>
        <w:tc>
          <w:tcPr>
            <w:tcW w:w="1446" w:type="dxa"/>
          </w:tcPr>
          <w:p w:rsidR="00944C86" w:rsidRDefault="00944C86" w:rsidP="00944C8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1265" w:type="dxa"/>
          </w:tcPr>
          <w:p w:rsidR="00944C86" w:rsidRDefault="00944C86" w:rsidP="00944C8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</w:t>
            </w:r>
          </w:p>
        </w:tc>
      </w:tr>
      <w:tr w:rsidR="00944C86" w:rsidTr="00944C86">
        <w:trPr>
          <w:trHeight w:val="34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60" w:type="dxa"/>
          </w:tcPr>
          <w:p w:rsidR="00944C86" w:rsidRPr="00C32E3A" w:rsidRDefault="00944C86" w:rsidP="00944C86">
            <w:pPr>
              <w:rPr>
                <w:b w:val="0"/>
              </w:rPr>
            </w:pPr>
            <w:r w:rsidRPr="00C32E3A">
              <w:rPr>
                <w:b w:val="0"/>
              </w:rPr>
              <w:t>1</w:t>
            </w:r>
          </w:p>
        </w:tc>
        <w:tc>
          <w:tcPr>
            <w:tcW w:w="1446" w:type="dxa"/>
          </w:tcPr>
          <w:p w:rsidR="00944C86" w:rsidRDefault="00944C86" w:rsidP="00944C8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1265" w:type="dxa"/>
          </w:tcPr>
          <w:p w:rsidR="00944C86" w:rsidRDefault="00944C86" w:rsidP="00944C8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</w:tr>
      <w:tr w:rsidR="00944C86" w:rsidTr="00944C8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4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60" w:type="dxa"/>
          </w:tcPr>
          <w:p w:rsidR="00944C86" w:rsidRPr="00C32E3A" w:rsidRDefault="00944C86" w:rsidP="00944C86">
            <w:pPr>
              <w:rPr>
                <w:b w:val="0"/>
              </w:rPr>
            </w:pPr>
            <w:r w:rsidRPr="00C32E3A">
              <w:rPr>
                <w:b w:val="0"/>
              </w:rPr>
              <w:lastRenderedPageBreak/>
              <w:t>0</w:t>
            </w:r>
          </w:p>
        </w:tc>
        <w:tc>
          <w:tcPr>
            <w:tcW w:w="1446" w:type="dxa"/>
          </w:tcPr>
          <w:p w:rsidR="00944C86" w:rsidRDefault="00944C86" w:rsidP="00944C8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1265" w:type="dxa"/>
          </w:tcPr>
          <w:p w:rsidR="00944C86" w:rsidRDefault="00944C86" w:rsidP="00944C8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0</w:t>
            </w:r>
          </w:p>
        </w:tc>
      </w:tr>
      <w:tr w:rsidR="00944C86" w:rsidTr="00944C86">
        <w:trPr>
          <w:trHeight w:val="35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60" w:type="dxa"/>
          </w:tcPr>
          <w:p w:rsidR="00944C86" w:rsidRPr="00C32E3A" w:rsidRDefault="00944C86" w:rsidP="00944C86">
            <w:pPr>
              <w:rPr>
                <w:b w:val="0"/>
              </w:rPr>
            </w:pPr>
            <w:r w:rsidRPr="00C32E3A">
              <w:rPr>
                <w:b w:val="0"/>
              </w:rPr>
              <w:t>0</w:t>
            </w:r>
          </w:p>
        </w:tc>
        <w:tc>
          <w:tcPr>
            <w:tcW w:w="1446" w:type="dxa"/>
          </w:tcPr>
          <w:p w:rsidR="00944C86" w:rsidRDefault="00944C86" w:rsidP="00944C8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1265" w:type="dxa"/>
          </w:tcPr>
          <w:p w:rsidR="00944C86" w:rsidRDefault="00944C86" w:rsidP="00944C8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</w:tr>
    </w:tbl>
    <w:p w:rsidR="001E396A" w:rsidRDefault="001E396A" w:rsidP="00115121">
      <w:r>
        <w:object w:dxaOrig="12040" w:dyaOrig="6281">
          <v:shape id="_x0000_i1034" type="#_x0000_t75" style="width:256.85pt;height:134.35pt" o:ole="">
            <v:imagedata r:id="rId25" o:title=""/>
          </v:shape>
          <o:OLEObject Type="Embed" ProgID="Visio.Drawing.15" ShapeID="_x0000_i1034" DrawAspect="Content" ObjectID="_1609675868" r:id="rId26"/>
        </w:object>
      </w:r>
    </w:p>
    <w:p w:rsidR="00BE2D20" w:rsidRDefault="00BE2D20" w:rsidP="00115121"/>
    <w:p w:rsidR="00BE2D20" w:rsidRDefault="00A17A8A" w:rsidP="00115121">
      <w:pPr>
        <w:rPr>
          <w:b/>
        </w:rPr>
      </w:pPr>
      <w:r>
        <w:rPr>
          <w:b/>
        </w:rPr>
        <w:t>Multi-class Classification</w:t>
      </w:r>
    </w:p>
    <w:p w:rsidR="004079D6" w:rsidRDefault="004079D6" w:rsidP="00115121">
      <w:r>
        <w:object w:dxaOrig="9151" w:dyaOrig="7260">
          <v:shape id="_x0000_i1035" type="#_x0000_t75" style="width:271.35pt;height:215.45pt" o:ole="">
            <v:imagedata r:id="rId27" o:title=""/>
          </v:shape>
          <o:OLEObject Type="Embed" ProgID="Visio.Drawing.15" ShapeID="_x0000_i1035" DrawAspect="Content" ObjectID="_1609675869" r:id="rId28"/>
        </w:object>
      </w:r>
    </w:p>
    <w:p w:rsidR="004079D6" w:rsidRDefault="004079D6" w:rsidP="00115121">
      <w:r>
        <w:t>Output is now an k dimensional vector where k is the number of classes.</w:t>
      </w:r>
    </w:p>
    <w:p w:rsidR="004079D6" w:rsidRDefault="004079D6" w:rsidP="004079D6">
      <w:pPr>
        <w:pStyle w:val="ListParagraph"/>
        <w:numPr>
          <w:ilvl w:val="0"/>
          <w:numId w:val="7"/>
        </w:numPr>
      </w:pPr>
      <w:r>
        <w:t xml:space="preserve">e.g. </w:t>
      </w:r>
      <m:oMath>
        <m:r>
          <w:rPr>
            <w:rFonts w:ascii="Cambria Math" w:hAnsi="Cambria Math"/>
          </w:rPr>
          <m:t>output=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hAnsi="Cambria Math"/>
                    </w:rPr>
                    <m:t>1</m:t>
                  </m:r>
                </m:e>
              </m:mr>
            </m:m>
          </m:e>
        </m:d>
      </m:oMath>
      <w:r>
        <w:t xml:space="preserve"> to denote the input as being of class 3</w:t>
      </w:r>
    </w:p>
    <w:p w:rsidR="004079D6" w:rsidRDefault="004079D6" w:rsidP="004079D6">
      <w:pPr>
        <w:pStyle w:val="ListParagraph"/>
        <w:numPr>
          <w:ilvl w:val="0"/>
          <w:numId w:val="7"/>
        </w:numPr>
      </w:pPr>
      <w:r>
        <w:t>The y values of the training set are also k dimensional vector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63"/>
        <w:gridCol w:w="3119"/>
        <w:gridCol w:w="3968"/>
      </w:tblGrid>
      <w:tr w:rsidR="00511C99" w:rsidTr="003B1752">
        <w:tc>
          <w:tcPr>
            <w:tcW w:w="2263" w:type="dxa"/>
          </w:tcPr>
          <w:p w:rsidR="00511C99" w:rsidRDefault="00511C99" w:rsidP="00511C99">
            <w:r>
              <w:t>Type of classification</w:t>
            </w:r>
          </w:p>
        </w:tc>
        <w:tc>
          <w:tcPr>
            <w:tcW w:w="3119" w:type="dxa"/>
          </w:tcPr>
          <w:p w:rsidR="00511C99" w:rsidRDefault="00511C99" w:rsidP="00511C99">
            <w:r>
              <w:t>Binary class classification</w:t>
            </w:r>
          </w:p>
        </w:tc>
        <w:tc>
          <w:tcPr>
            <w:tcW w:w="3968" w:type="dxa"/>
          </w:tcPr>
          <w:p w:rsidR="00511C99" w:rsidRDefault="00511C99" w:rsidP="00511C99">
            <w:r>
              <w:t xml:space="preserve">Multi class classification (k classes, </w:t>
            </w:r>
            <m:oMath>
              <m:r>
                <w:rPr>
                  <w:rFonts w:ascii="Cambria Math" w:hAnsi="Cambria Math"/>
                </w:rPr>
                <m:t>k≥3</m:t>
              </m:r>
            </m:oMath>
            <w:r>
              <w:t>)</w:t>
            </w:r>
          </w:p>
        </w:tc>
      </w:tr>
      <w:tr w:rsidR="00511C99" w:rsidTr="003B1752">
        <w:tc>
          <w:tcPr>
            <w:tcW w:w="2263" w:type="dxa"/>
          </w:tcPr>
          <w:p w:rsidR="00511C99" w:rsidRDefault="00511C99" w:rsidP="00511C99">
            <w:r>
              <w:t>Nodes in last layer</w:t>
            </w:r>
          </w:p>
        </w:tc>
        <w:tc>
          <w:tcPr>
            <w:tcW w:w="3119" w:type="dxa"/>
          </w:tcPr>
          <w:p w:rsidR="00511C99" w:rsidRPr="00C64A55" w:rsidRDefault="00F543BD" w:rsidP="00511C99">
            <w:pPr>
              <w:pStyle w:val="ListParagraph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l</m:t>
                    </m:r>
                  </m:sub>
                </m:sSub>
                <m:r>
                  <w:rPr>
                    <w:rFonts w:ascii="Cambria Math" w:hAnsi="Cambria Math"/>
                  </w:rPr>
                  <m:t>=1</m:t>
                </m:r>
              </m:oMath>
            </m:oMathPara>
          </w:p>
        </w:tc>
        <w:tc>
          <w:tcPr>
            <w:tcW w:w="3968" w:type="dxa"/>
          </w:tcPr>
          <w:p w:rsidR="00511C99" w:rsidRDefault="00F543BD" w:rsidP="00511C99"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l</m:t>
                    </m:r>
                  </m:sub>
                </m:sSub>
                <m:r>
                  <w:rPr>
                    <w:rFonts w:ascii="Cambria Math" w:hAnsi="Cambria Math"/>
                  </w:rPr>
                  <m:t>=k</m:t>
                </m:r>
              </m:oMath>
            </m:oMathPara>
          </w:p>
        </w:tc>
      </w:tr>
      <w:tr w:rsidR="00511C99" w:rsidTr="003B1752">
        <w:tc>
          <w:tcPr>
            <w:tcW w:w="2263" w:type="dxa"/>
          </w:tcPr>
          <w:p w:rsidR="00511C99" w:rsidRDefault="00511C99" w:rsidP="00511C99">
            <w:r>
              <w:t>Output and training labels</w:t>
            </w:r>
          </w:p>
        </w:tc>
        <w:tc>
          <w:tcPr>
            <w:tcW w:w="3119" w:type="dxa"/>
          </w:tcPr>
          <w:p w:rsidR="00511C99" w:rsidRPr="00C64A55" w:rsidRDefault="00511C99" w:rsidP="00511C99">
            <w:pPr>
              <w:pStyle w:val="ListParagraph"/>
            </w:pPr>
            <m:oMathPara>
              <m:oMath>
                <m:r>
                  <w:rPr>
                    <w:rFonts w:ascii="Cambria Math" w:hAnsi="Cambria Math"/>
                  </w:rPr>
                  <m:t xml:space="preserve">y,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θ</m:t>
                    </m:r>
                  </m:sub>
                </m:sSub>
                <m:r>
                  <w:rPr>
                    <w:rFonts w:ascii="Cambria Math" w:hAnsi="Cambria Math"/>
                  </w:rPr>
                  <m:t>(x</m:t>
                </m:r>
                <m:r>
                  <m:rPr>
                    <m:scr m:val="double-struck"/>
                  </m:rPr>
                  <w:rPr>
                    <w:rFonts w:ascii="Cambria Math" w:hAnsi="Cambria Math"/>
                  </w:rPr>
                  <m:t>) ∈ R</m:t>
                </m:r>
              </m:oMath>
            </m:oMathPara>
          </w:p>
        </w:tc>
        <w:tc>
          <w:tcPr>
            <w:tcW w:w="3968" w:type="dxa"/>
          </w:tcPr>
          <w:p w:rsidR="00511C99" w:rsidRDefault="00511C99" w:rsidP="00511C99">
            <w:pPr>
              <w:pStyle w:val="ListParagraph"/>
            </w:pPr>
            <m:oMath>
              <m:r>
                <w:rPr>
                  <w:rFonts w:ascii="Cambria Math" w:hAnsi="Cambria Math"/>
                </w:rPr>
                <m:t xml:space="preserve">y,  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</w:rPr>
                    <m:t>θ</m:t>
                  </m:r>
                </m:sub>
              </m:sSub>
              <m:r>
                <w:rPr>
                  <w:rFonts w:ascii="Cambria Math" w:hAnsi="Cambria Math"/>
                </w:rPr>
                <m:t xml:space="preserve">(x) ∈ 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hAnsi="Cambria Math"/>
                    </w:rPr>
                    <m:t>R</m:t>
                  </m:r>
                </m:e>
                <m:sup>
                  <m:r>
                    <w:rPr>
                      <w:rFonts w:ascii="Cambria Math" w:hAnsi="Cambria Math"/>
                    </w:rPr>
                    <m:t>k</m:t>
                  </m:r>
                </m:sup>
              </m:sSup>
            </m:oMath>
            <w:r>
              <w:t xml:space="preserve"> (y is a k dimensional vector)</w:t>
            </w:r>
          </w:p>
        </w:tc>
      </w:tr>
    </w:tbl>
    <w:p w:rsidR="00511C99" w:rsidRDefault="00511C99" w:rsidP="00511C99"/>
    <w:p w:rsidR="00B17B48" w:rsidRDefault="00B17B48" w:rsidP="00B17B48">
      <w:pPr>
        <w:rPr>
          <w:b/>
        </w:rPr>
      </w:pPr>
      <w:r>
        <w:rPr>
          <w:b/>
        </w:rPr>
        <w:t>Cost Function</w:t>
      </w:r>
    </w:p>
    <w:p w:rsidR="00E57DB0" w:rsidRDefault="00E57DB0" w:rsidP="00B17B48">
      <w:r>
        <w:t>Notation:</w:t>
      </w:r>
    </w:p>
    <w:p w:rsidR="00F01C2E" w:rsidRPr="00F01C2E" w:rsidRDefault="00F543BD" w:rsidP="00E57DB0">
      <w:pPr>
        <w:pStyle w:val="ListParagraph"/>
        <w:numPr>
          <w:ilvl w:val="0"/>
          <w:numId w:val="4"/>
        </w:num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θ</m:t>
            </m:r>
          </m:sub>
        </m:sSub>
        <m:r>
          <w:rPr>
            <w:rFonts w:ascii="Cambria Math" w:hAnsi="Cambria Math"/>
          </w:rPr>
          <m:t xml:space="preserve">(x) ∈ 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k</m:t>
            </m:r>
          </m:sup>
        </m:sSup>
      </m:oMath>
      <w:r w:rsidR="00F01C2E">
        <w:t xml:space="preserve"> where k is the number of classes (can be 1 if binary classification)</w:t>
      </w:r>
    </w:p>
    <w:p w:rsidR="00E57DB0" w:rsidRDefault="00F543BD" w:rsidP="00E57DB0">
      <w:pPr>
        <w:pStyle w:val="ListParagraph"/>
        <w:numPr>
          <w:ilvl w:val="0"/>
          <w:numId w:val="4"/>
        </w:num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θ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</m:d>
              </m:e>
            </m:d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E57DB0">
        <w:t xml:space="preserve"> is the ith output of the neural network</w:t>
      </w:r>
    </w:p>
    <w:p w:rsidR="00526252" w:rsidRPr="00EB63C5" w:rsidRDefault="00526252" w:rsidP="00526252">
      <m:oMathPara>
        <m:oMathParaPr>
          <m:jc m:val="center"/>
        </m:oMathParaPr>
        <m:oMath>
          <m:r>
            <w:rPr>
              <w:rFonts w:ascii="Cambria Math" w:hAnsi="Cambria Math"/>
            </w:rPr>
            <m:t>J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Θ</m:t>
              </m:r>
            </m:e>
          </m:d>
          <m:r>
            <w:rPr>
              <w:rFonts w:ascii="Cambria Math" w:hAnsi="Cambria Math"/>
            </w:rPr>
            <m:t>= -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m</m:t>
              </m:r>
            </m:den>
          </m:f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</w:rPr>
                    <m:t>m</m:t>
                  </m:r>
                </m:sup>
                <m:e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k=1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K</m:t>
                      </m:r>
                    </m:sup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y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</m:t>
                          </m:r>
                        </m:sub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e>
                          </m:d>
                        </m:sup>
                      </m:sSubSup>
                      <m:func>
                        <m:func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log</m:t>
                          </m:r>
                        </m:fNam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h</m:t>
                                      </m:r>
                                    </m:e>
                                    <m:sub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/>
                                        </w:rPr>
                                        <m:t>Θ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dPr>
                                    <m:e>
                                      <m:sSup>
                                        <m:sSup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</w:rPr>
                                          </m:ctrlPr>
                                        </m:sSupPr>
                                        <m:e>
                                          <m:r>
                                            <w:rPr>
                                              <w:rFonts w:ascii="Cambria Math" w:hAnsi="Cambria Math"/>
                                            </w:rPr>
                                            <m:t>x</m:t>
                                          </m:r>
                                        </m:e>
                                        <m:sup>
                                          <m:d>
                                            <m:dPr>
                                              <m:ctrlPr>
                                                <w:rPr>
                                                  <w:rFonts w:ascii="Cambria Math" w:hAnsi="Cambria Math"/>
                                                  <w:i/>
                                                </w:rPr>
                                              </m:ctrlPr>
                                            </m:dPr>
                                            <m:e>
                                              <m:r>
                                                <w:rPr>
                                                  <w:rFonts w:ascii="Cambria Math" w:hAnsi="Cambria Math"/>
                                                </w:rPr>
                                                <m:t>i</m:t>
                                              </m:r>
                                            </m:e>
                                          </m:d>
                                        </m:sup>
                                      </m:sSup>
                                    </m:e>
                                  </m:d>
                                </m:e>
                              </m:d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k</m:t>
                              </m:r>
                            </m:sub>
                          </m:sSub>
                        </m:e>
                      </m:func>
                      <m:r>
                        <w:rPr>
                          <w:rFonts w:ascii="Cambria Math" w:hAnsi="Cambria Math"/>
                        </w:rPr>
                        <m:t>+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1-</m:t>
                          </m:r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y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k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i</m:t>
                                  </m:r>
                                </m:e>
                              </m:d>
                            </m:sup>
                          </m:sSubSup>
                        </m:e>
                      </m:d>
                      <m:func>
                        <m:func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log</m:t>
                          </m:r>
                        </m:fName>
                        <m:e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1-</m:t>
                              </m:r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h</m:t>
                                      </m:r>
                                    </m:e>
                                    <m:sub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/>
                                        </w:rPr>
                                        <m:t>Θ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dPr>
                                    <m:e>
                                      <m:sSup>
                                        <m:sSup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</w:rPr>
                                          </m:ctrlPr>
                                        </m:sSupPr>
                                        <m:e>
                                          <m:r>
                                            <w:rPr>
                                              <w:rFonts w:ascii="Cambria Math" w:hAnsi="Cambria Math"/>
                                            </w:rPr>
                                            <m:t>x</m:t>
                                          </m:r>
                                        </m:e>
                                        <m:sup>
                                          <m:d>
                                            <m:dPr>
                                              <m:ctrlPr>
                                                <w:rPr>
                                                  <w:rFonts w:ascii="Cambria Math" w:hAnsi="Cambria Math"/>
                                                  <w:i/>
                                                </w:rPr>
                                              </m:ctrlPr>
                                            </m:dPr>
                                            <m:e>
                                              <m:r>
                                                <w:rPr>
                                                  <w:rFonts w:ascii="Cambria Math" w:hAnsi="Cambria Math"/>
                                                </w:rPr>
                                                <m:t>i</m:t>
                                              </m:r>
                                            </m:e>
                                          </m:d>
                                        </m:sup>
                                      </m:sSup>
                                    </m:e>
                                  </m:d>
                                </m:e>
                              </m:d>
                            </m:e>
                          </m:d>
                        </m:e>
                      </m:func>
                      <m:r>
                        <w:rPr>
                          <w:rFonts w:ascii="Cambria Math" w:hAnsi="Cambria Math"/>
                        </w:rPr>
                        <m:t xml:space="preserve"> </m:t>
                      </m:r>
                    </m:e>
                  </m:nary>
                </m:e>
              </m:nary>
            </m:e>
          </m:d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λ</m:t>
              </m:r>
            </m:num>
            <m:den>
              <m:r>
                <w:rPr>
                  <w:rFonts w:ascii="Cambria Math" w:hAnsi="Cambria Math"/>
                </w:rPr>
                <m:t>2m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l=0</m:t>
              </m:r>
            </m:sub>
            <m:sup>
              <m:r>
                <w:rPr>
                  <w:rFonts w:ascii="Cambria Math" w:hAnsi="Cambria Math"/>
                </w:rPr>
                <m:t>L-1</m:t>
              </m:r>
            </m:sup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=1</m:t>
                  </m:r>
                </m:sub>
                <m:sup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s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l</m:t>
                      </m:r>
                    </m:sub>
                  </m:sSub>
                </m:sup>
                <m:e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j=1</m:t>
                      </m:r>
                    </m:sub>
                    <m:sup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s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l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 xml:space="preserve">+1 </m:t>
                      </m:r>
                    </m:sup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Sup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Θ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ji</m:t>
                                  </m:r>
                                </m:sub>
                                <m:sup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l</m:t>
                                      </m:r>
                                    </m:e>
                                  </m:d>
                                </m:sup>
                              </m:sSubSup>
                            </m:e>
                          </m:d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p>
                      </m:sSup>
                    </m:e>
                  </m:nary>
                </m:e>
              </m:nary>
            </m:e>
          </m:nary>
        </m:oMath>
      </m:oMathPara>
    </w:p>
    <w:p w:rsidR="00EB63C5" w:rsidRPr="00EB63C5" w:rsidRDefault="00A009FF" w:rsidP="00526252">
      <w:r w:rsidRPr="00EB63C5">
        <w:rPr>
          <w:b/>
          <w:noProof/>
        </w:rPr>
        <mc:AlternateContent>
          <mc:Choice Requires="wps">
            <w:drawing>
              <wp:anchor distT="45720" distB="45720" distL="114300" distR="114300" simplePos="0" relativeHeight="251666432" behindDoc="0" locked="0" layoutInCell="1" allowOverlap="1" wp14:anchorId="2492F625" wp14:editId="34F9AD07">
                <wp:simplePos x="0" y="0"/>
                <wp:positionH relativeFrom="margin">
                  <wp:posOffset>2829180</wp:posOffset>
                </wp:positionH>
                <wp:positionV relativeFrom="paragraph">
                  <wp:posOffset>1072676</wp:posOffset>
                </wp:positionV>
                <wp:extent cx="2360930" cy="486295"/>
                <wp:effectExtent l="0" t="0" r="22860" b="28575"/>
                <wp:wrapNone/>
                <wp:docPr id="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4862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543BD" w:rsidRDefault="00F543BD">
                            <w:r>
                              <w:t xml:space="preserve">Similar sum to logistic regression but </w:t>
                            </w:r>
                            <w:proofErr w:type="spellStart"/>
                            <w:r>
                              <w:t>over all</w:t>
                            </w:r>
                            <w:proofErr w:type="spellEnd"/>
                            <w:r>
                              <w:t xml:space="preserve"> the output node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492F625" id="_x0000_s1027" type="#_x0000_t202" style="position:absolute;margin-left:222.75pt;margin-top:84.45pt;width:185.9pt;height:38.3pt;z-index:251666432;visibility:visible;mso-wrap-style:square;mso-width-percent:40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40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">
                <v:textbox>
                  <w:txbxContent>
                    <w:p w:rsidR="00F543BD" w:rsidRDefault="00F543BD">
                      <w:r>
                        <w:t xml:space="preserve">Similar sum to logistic regression but </w:t>
                      </w:r>
                      <w:proofErr w:type="spellStart"/>
                      <w:r>
                        <w:t>over all</w:t>
                      </w:r>
                      <w:proofErr w:type="spellEnd"/>
                      <w:r>
                        <w:t xml:space="preserve"> the output nodes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78A4DDD5" wp14:editId="67DF3315">
                <wp:simplePos x="0" y="0"/>
                <wp:positionH relativeFrom="column">
                  <wp:posOffset>1266977</wp:posOffset>
                </wp:positionH>
                <wp:positionV relativeFrom="paragraph">
                  <wp:posOffset>838636</wp:posOffset>
                </wp:positionV>
                <wp:extent cx="1232535" cy="541020"/>
                <wp:effectExtent l="0" t="0" r="24765" b="11430"/>
                <wp:wrapNone/>
                <wp:docPr id="8" name="Rounded Rectangle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32535" cy="541020"/>
                        </a:xfrm>
                        <a:prstGeom prst="round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6B45D5E2" id="Rounded Rectangle 8" o:spid="_x0000_s1026" style="position:absolute;margin-left:99.75pt;margin-top:66.05pt;width:97.05pt;height:42.6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" filled="f" strokecolor="#1f4d78 [1604]" strokeweight="1pt">
                <v:stroke joinstyle="miter"/>
              </v:roundrect>
            </w:pict>
          </mc:Fallback>
        </mc:AlternateContent>
      </w:r>
      <w:r w:rsidR="00353C86"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78B78C76" wp14:editId="349470EC">
                <wp:simplePos x="0" y="0"/>
                <wp:positionH relativeFrom="column">
                  <wp:posOffset>2242820</wp:posOffset>
                </wp:positionH>
                <wp:positionV relativeFrom="paragraph">
                  <wp:posOffset>1378504</wp:posOffset>
                </wp:positionV>
                <wp:extent cx="4156" cy="252846"/>
                <wp:effectExtent l="76200" t="0" r="72390" b="52070"/>
                <wp:wrapNone/>
                <wp:docPr id="10" name="Straight Arrow Connector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156" cy="252846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5F21BE0E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10" o:spid="_x0000_s1026" type="#_x0000_t32" style="position:absolute;margin-left:176.6pt;margin-top:108.55pt;width:.35pt;height:19.9p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" strokecolor="#5b9bd5 [3204]" strokeweight=".5pt">
                <v:stroke endarrow="block" joinstyle="miter"/>
              </v:shape>
            </w:pict>
          </mc:Fallback>
        </mc:AlternateContent>
      </w:r>
      <w:r w:rsidR="00EB63C5">
        <w:rPr>
          <w:b/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3DBCD07F" wp14:editId="0F976BE9">
                <wp:simplePos x="0" y="0"/>
                <wp:positionH relativeFrom="column">
                  <wp:posOffset>3794760</wp:posOffset>
                </wp:positionH>
                <wp:positionV relativeFrom="paragraph">
                  <wp:posOffset>831792</wp:posOffset>
                </wp:positionV>
                <wp:extent cx="4156" cy="252846"/>
                <wp:effectExtent l="76200" t="0" r="72390" b="52070"/>
                <wp:wrapNone/>
                <wp:docPr id="7" name="Straight Arrow Connector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156" cy="252846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EA75A2A" id="Straight Arrow Connector 7" o:spid="_x0000_s1026" type="#_x0000_t32" style="position:absolute;margin-left:298.8pt;margin-top:65.5pt;width:.35pt;height:19.9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" strokecolor="#5b9bd5 [3204]" strokeweight=".5pt">
                <v:stroke endarrow="block" joinstyle="miter"/>
              </v:shape>
            </w:pict>
          </mc:Fallback>
        </mc:AlternateContent>
      </w:r>
      <w:r w:rsidR="00EB63C5"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7B8C4BE6" wp14:editId="5048BE2D">
                <wp:simplePos x="0" y="0"/>
                <wp:positionH relativeFrom="column">
                  <wp:posOffset>1850834</wp:posOffset>
                </wp:positionH>
                <wp:positionV relativeFrom="paragraph">
                  <wp:posOffset>290272</wp:posOffset>
                </wp:positionV>
                <wp:extent cx="3676152" cy="541538"/>
                <wp:effectExtent l="0" t="0" r="19685" b="11430"/>
                <wp:wrapNone/>
                <wp:docPr id="5" name="Rounded Rectangl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76152" cy="541538"/>
                        </a:xfrm>
                        <a:prstGeom prst="round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435F53A1" id="Rounded Rectangle 5" o:spid="_x0000_s1026" style="position:absolute;margin-left:145.75pt;margin-top:22.85pt;width:289.45pt;height:42.6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" filled="f" strokecolor="#1f4d78 [1604]" strokeweight="1pt">
                <v:stroke joinstyle="miter"/>
              </v:roundrect>
            </w:pict>
          </mc:Fallback>
        </mc:AlternateContent>
      </w:r>
    </w:p>
    <w:p w:rsidR="00EB63C5" w:rsidRPr="00A009FF" w:rsidRDefault="00EB63C5" w:rsidP="00A009FF">
      <m:oMathPara>
        <m:oMathParaPr>
          <m:jc m:val="center"/>
        </m:oMathParaPr>
        <m:oMath>
          <m:r>
            <w:rPr>
              <w:rFonts w:ascii="Cambria Math" w:hAnsi="Cambria Math"/>
            </w:rPr>
            <m:t>J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Θ</m:t>
              </m:r>
            </m:e>
          </m:d>
          <m:r>
            <w:rPr>
              <w:rFonts w:ascii="Cambria Math" w:hAnsi="Cambria Math"/>
            </w:rPr>
            <m:t>= -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m</m:t>
              </m:r>
            </m:den>
          </m:f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</w:rPr>
                    <m:t>m</m:t>
                  </m:r>
                </m:sup>
                <m:e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k=1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K</m:t>
                      </m:r>
                    </m:sup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y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</m:t>
                          </m:r>
                        </m:sub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e>
                          </m:d>
                        </m:sup>
                      </m:sSubSup>
                      <m:func>
                        <m:func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log</m:t>
                          </m:r>
                        </m:fName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h</m:t>
                                      </m:r>
                                    </m:e>
                                    <m:sub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/>
                                        </w:rPr>
                                        <m:t>Θ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dPr>
                                    <m:e>
                                      <m:sSup>
                                        <m:sSup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</w:rPr>
                                          </m:ctrlPr>
                                        </m:sSupPr>
                                        <m:e>
                                          <m:r>
                                            <w:rPr>
                                              <w:rFonts w:ascii="Cambria Math" w:hAnsi="Cambria Math"/>
                                            </w:rPr>
                                            <m:t>x</m:t>
                                          </m:r>
                                        </m:e>
                                        <m:sup>
                                          <m:d>
                                            <m:dPr>
                                              <m:ctrlPr>
                                                <w:rPr>
                                                  <w:rFonts w:ascii="Cambria Math" w:hAnsi="Cambria Math"/>
                                                  <w:i/>
                                                </w:rPr>
                                              </m:ctrlPr>
                                            </m:dPr>
                                            <m:e>
                                              <m:r>
                                                <w:rPr>
                                                  <w:rFonts w:ascii="Cambria Math" w:hAnsi="Cambria Math"/>
                                                </w:rPr>
                                                <m:t>i</m:t>
                                              </m:r>
                                            </m:e>
                                          </m:d>
                                        </m:sup>
                                      </m:sSup>
                                    </m:e>
                                  </m:d>
                                </m:e>
                              </m:d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k</m:t>
                              </m:r>
                            </m:sub>
                          </m:sSub>
                        </m:e>
                      </m:func>
                      <m:r>
                        <w:rPr>
                          <w:rFonts w:ascii="Cambria Math" w:hAnsi="Cambria Math"/>
                        </w:rPr>
                        <m:t>+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1-</m:t>
                          </m:r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y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k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i</m:t>
                                  </m:r>
                                </m:e>
                              </m:d>
                            </m:sup>
                          </m:sSubSup>
                        </m:e>
                      </m:d>
                      <m:func>
                        <m:func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log</m:t>
                          </m:r>
                        </m:fName>
                        <m:e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1-</m:t>
                              </m:r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h</m:t>
                                      </m:r>
                                    </m:e>
                                    <m:sub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/>
                                        </w:rPr>
                                        <m:t>Θ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dPr>
                                    <m:e>
                                      <m:sSup>
                                        <m:sSup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</w:rPr>
                                          </m:ctrlPr>
                                        </m:sSupPr>
                                        <m:e>
                                          <m:r>
                                            <w:rPr>
                                              <w:rFonts w:ascii="Cambria Math" w:hAnsi="Cambria Math"/>
                                            </w:rPr>
                                            <m:t>x</m:t>
                                          </m:r>
                                        </m:e>
                                        <m:sup>
                                          <m:d>
                                            <m:dPr>
                                              <m:ctrlPr>
                                                <w:rPr>
                                                  <w:rFonts w:ascii="Cambria Math" w:hAnsi="Cambria Math"/>
                                                  <w:i/>
                                                </w:rPr>
                                              </m:ctrlPr>
                                            </m:dPr>
                                            <m:e>
                                              <m:r>
                                                <w:rPr>
                                                  <w:rFonts w:ascii="Cambria Math" w:hAnsi="Cambria Math"/>
                                                </w:rPr>
                                                <m:t>i</m:t>
                                              </m:r>
                                            </m:e>
                                          </m:d>
                                        </m:sup>
                                      </m:sSup>
                                    </m:e>
                                  </m:d>
                                </m:e>
                              </m:d>
                            </m:e>
                          </m:d>
                        </m:e>
                      </m:func>
                      <m:r>
                        <w:rPr>
                          <w:rFonts w:ascii="Cambria Math" w:hAnsi="Cambria Math"/>
                        </w:rPr>
                        <m:t xml:space="preserve"> </m:t>
                      </m:r>
                    </m:e>
                  </m:nary>
                </m:e>
              </m:nary>
            </m:e>
          </m:d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λ</m:t>
              </m:r>
            </m:num>
            <m:den>
              <m:r>
                <w:rPr>
                  <w:rFonts w:ascii="Cambria Math" w:hAnsi="Cambria Math"/>
                </w:rPr>
                <m:t>2m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l=0</m:t>
              </m:r>
            </m:sub>
            <m:sup>
              <m:r>
                <w:rPr>
                  <w:rFonts w:ascii="Cambria Math" w:hAnsi="Cambria Math"/>
                </w:rPr>
                <m:t>L-1</m:t>
              </m:r>
            </m:sup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=1</m:t>
                  </m:r>
                </m:sub>
                <m:sup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s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l</m:t>
                      </m:r>
                    </m:sub>
                  </m:sSub>
                </m:sup>
                <m:e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j=1</m:t>
                      </m:r>
                    </m:sub>
                    <m:sup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s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l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 xml:space="preserve">+1 </m:t>
                      </m:r>
                    </m:sup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Sup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Θ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ji</m:t>
                                  </m:r>
                                </m:sub>
                                <m:sup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l</m:t>
                                      </m:r>
                                    </m:e>
                                  </m:d>
                                </m:sup>
                              </m:sSubSup>
                            </m:e>
                          </m:d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p>
                      </m:sSup>
                    </m:e>
                  </m:nary>
                </m:e>
              </m:nary>
            </m:e>
          </m:nary>
        </m:oMath>
      </m:oMathPara>
    </w:p>
    <w:p w:rsidR="00EB63C5" w:rsidRPr="00353C86" w:rsidRDefault="00EB63C5" w:rsidP="00353C86">
      <w:r w:rsidRPr="00EB63C5"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01E845E0" wp14:editId="46CD4298">
                <wp:simplePos x="0" y="0"/>
                <wp:positionH relativeFrom="margin">
                  <wp:posOffset>949998</wp:posOffset>
                </wp:positionH>
                <wp:positionV relativeFrom="paragraph">
                  <wp:posOffset>131293</wp:posOffset>
                </wp:positionV>
                <wp:extent cx="2034448" cy="486295"/>
                <wp:effectExtent l="0" t="0" r="23495" b="28575"/>
                <wp:wrapNone/>
                <wp:docPr id="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34448" cy="4862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543BD" w:rsidRDefault="00F543BD" w:rsidP="00EB63C5">
                            <w:proofErr w:type="spellStart"/>
                            <w:r>
                              <w:t>Regularisation</w:t>
                            </w:r>
                            <w:proofErr w:type="spellEnd"/>
                            <w:r>
                              <w:t xml:space="preserve"> for all weights excluding bias (j=0) weight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1E845E0" id="_x0000_s1028" type="#_x0000_t202" style="position:absolute;margin-left:74.8pt;margin-top:10.35pt;width:160.2pt;height:38.3pt;z-index:25167155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">
                <v:textbox>
                  <w:txbxContent>
                    <w:p w:rsidR="00F543BD" w:rsidRDefault="00F543BD" w:rsidP="00EB63C5">
                      <w:proofErr w:type="spellStart"/>
                      <w:r>
                        <w:t>Regularisation</w:t>
                      </w:r>
                      <w:proofErr w:type="spellEnd"/>
                      <w:r>
                        <w:t xml:space="preserve"> for all weights excluding bias (j=0) weights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F01C2E" w:rsidRPr="00E57DB0" w:rsidRDefault="00F01C2E" w:rsidP="00F01C2E"/>
    <w:p w:rsidR="00234735" w:rsidRDefault="00234735" w:rsidP="00B17B48">
      <w:pPr>
        <w:rPr>
          <w:b/>
        </w:rPr>
      </w:pPr>
    </w:p>
    <w:p w:rsidR="00AC3A0D" w:rsidRDefault="00A009FF" w:rsidP="003B1752">
      <w:pPr>
        <w:rPr>
          <w:b/>
        </w:rPr>
      </w:pPr>
      <w:r>
        <w:rPr>
          <w:b/>
        </w:rPr>
        <w:t>Back Propagation</w:t>
      </w:r>
      <w:r w:rsidR="00F7317A">
        <w:rPr>
          <w:b/>
        </w:rPr>
        <w:t xml:space="preserve"> (</w:t>
      </w:r>
      <w:r w:rsidR="00040C97">
        <w:rPr>
          <w:b/>
        </w:rPr>
        <w:t xml:space="preserve">calculating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δ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j</m:t>
                </m:r>
              </m:e>
            </m:d>
          </m:sup>
        </m:sSubSup>
      </m:oMath>
      <w:r w:rsidR="00F7317A">
        <w:rPr>
          <w:b/>
        </w:rPr>
        <w:t xml:space="preserve">) </w:t>
      </w:r>
    </w:p>
    <w:p w:rsidR="0020646A" w:rsidRDefault="00A009FF" w:rsidP="00A009FF">
      <w:pPr>
        <w:pStyle w:val="ListParagraph"/>
        <w:numPr>
          <w:ilvl w:val="0"/>
          <w:numId w:val="4"/>
        </w:numPr>
      </w:pPr>
      <w:r>
        <w:t xml:space="preserve">Algorithm to </w:t>
      </w:r>
      <w:r w:rsidR="0020646A">
        <w:t>compute derivative terms</w:t>
      </w:r>
    </w:p>
    <w:p w:rsidR="00A009FF" w:rsidRDefault="00A009FF" w:rsidP="00A009FF">
      <w:pPr>
        <w:pStyle w:val="ListParagraph"/>
        <w:numPr>
          <w:ilvl w:val="0"/>
          <w:numId w:val="4"/>
        </w:numPr>
      </w:pPr>
      <w:r>
        <w:t xml:space="preserve">minimize cost function and find optimal value of </w:t>
      </w:r>
      <m:oMath>
        <m:r>
          <m:rPr>
            <m:sty m:val="p"/>
          </m:rPr>
          <w:rPr>
            <w:rFonts w:ascii="Cambria Math" w:hAnsi="Cambria Math"/>
          </w:rPr>
          <m:t>Θ</m:t>
        </m:r>
      </m:oMath>
    </w:p>
    <w:p w:rsidR="00A009FF" w:rsidRDefault="00F543BD" w:rsidP="00A009FF">
      <w:pPr>
        <w:pStyle w:val="ListParagraph"/>
        <w:numPr>
          <w:ilvl w:val="0"/>
          <w:numId w:val="4"/>
        </w:numPr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δ</m:t>
            </m:r>
          </m:e>
          <m:sub>
            <m:r>
              <w:rPr>
                <w:rFonts w:ascii="Cambria Math" w:hAnsi="Cambria Math"/>
              </w:rPr>
              <m:t>j</m:t>
            </m:r>
          </m:sub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l</m:t>
                </m:r>
              </m:e>
            </m:d>
          </m:sup>
        </m:sSubSup>
      </m:oMath>
      <w:r w:rsidR="00E36EB3">
        <w:t xml:space="preserve"> represents the “error”</w:t>
      </w:r>
      <w:r w:rsidR="008453FD">
        <w:t xml:space="preserve"> o</w:t>
      </w:r>
      <w:r w:rsidR="00A73897">
        <w:t>f node j</w:t>
      </w:r>
      <w:r w:rsidR="00E36EB3">
        <w:t xml:space="preserve"> in layer </w:t>
      </w:r>
      <w:r w:rsidR="00A73897">
        <w:t>l</w:t>
      </w:r>
      <w:r w:rsidR="00A20A78">
        <w:t xml:space="preserve"> </w:t>
      </w:r>
      <w:r w:rsidR="00A73897">
        <w:t xml:space="preserve"> </w:t>
      </w:r>
    </w:p>
    <w:p w:rsidR="00A73897" w:rsidRDefault="00F543BD" w:rsidP="00A009FF">
      <w:pPr>
        <w:pStyle w:val="ListParagraph"/>
        <w:numPr>
          <w:ilvl w:val="0"/>
          <w:numId w:val="4"/>
        </w:numPr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δ</m:t>
            </m:r>
          </m:e>
          <m:sub>
            <m:r>
              <w:rPr>
                <w:rFonts w:ascii="Cambria Math" w:hAnsi="Cambria Math"/>
              </w:rPr>
              <m:t>j</m:t>
            </m:r>
          </m:sub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l</m:t>
                </m:r>
              </m:e>
            </m:d>
          </m:sup>
        </m:sSubSup>
        <m:r>
          <w:rPr>
            <w:rFonts w:ascii="Cambria Math" w:hAnsi="Cambria Math"/>
          </w:rPr>
          <m:t xml:space="preserve">= 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∂cost(t)</m:t>
            </m:r>
          </m:num>
          <m:den>
            <m:r>
              <w:rPr>
                <w:rFonts w:ascii="Cambria Math" w:hAnsi="Cambria Math"/>
              </w:rPr>
              <m:t>∂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z</m:t>
                </m:r>
              </m:e>
              <m:sub>
                <m:r>
                  <w:rPr>
                    <w:rFonts w:ascii="Cambria Math" w:hAnsi="Cambria Math"/>
                  </w:rPr>
                  <m:t>j</m:t>
                </m:r>
              </m:sub>
              <m:sup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</m:d>
              </m:sup>
            </m:sSubSup>
          </m:den>
        </m:f>
      </m:oMath>
      <w:r w:rsidR="00A73897">
        <w:t xml:space="preserve"> the derivative of the cost function of training example t</w:t>
      </w:r>
    </w:p>
    <w:p w:rsidR="008453FD" w:rsidRDefault="008453FD" w:rsidP="008453FD">
      <w:r>
        <w:t>For the last layer</w:t>
      </w:r>
      <w:r w:rsidR="00A46A67">
        <w:t xml:space="preserve"> (j = l)</w:t>
      </w:r>
    </w:p>
    <w:p w:rsidR="00035E4D" w:rsidRDefault="00F543BD" w:rsidP="00A46A67">
      <w:pPr>
        <w:pStyle w:val="ListParagraph"/>
        <w:numPr>
          <w:ilvl w:val="0"/>
          <w:numId w:val="8"/>
        </w:numPr>
      </w:pP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δ</m:t>
            </m:r>
          </m:e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l</m:t>
                </m:r>
              </m:e>
            </m:d>
          </m:sup>
        </m:sSup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a</m:t>
            </m:r>
          </m:e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l</m:t>
                </m:r>
              </m:e>
            </m:d>
          </m:sup>
        </m:sSup>
        <m:r>
          <w:rPr>
            <w:rFonts w:ascii="Cambria Math" w:hAnsi="Cambria Math"/>
          </w:rPr>
          <m:t>-y</m:t>
        </m:r>
      </m:oMath>
      <w:r w:rsidR="00035E4D">
        <w:t xml:space="preserve"> </w:t>
      </w:r>
      <w:r w:rsidR="007B1D9B">
        <w:t xml:space="preserve">where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δ</m:t>
            </m:r>
          </m:e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l</m:t>
                </m:r>
              </m:e>
            </m:d>
          </m:sup>
        </m:sSup>
      </m:oMath>
      <w:r w:rsidR="007B1D9B">
        <w:t xml:space="preserve"> is a k dimensional vector</w:t>
      </w:r>
      <w:r w:rsidR="00E9082F">
        <w:t xml:space="preserve"> and y is the output vector of the training data point</w:t>
      </w:r>
    </w:p>
    <w:p w:rsidR="008453FD" w:rsidRDefault="008453FD" w:rsidP="00115121">
      <w:r>
        <w:t>For all previous layers</w:t>
      </w:r>
      <w:r w:rsidR="00A46A67">
        <w:t xml:space="preserve"> with (1 &lt; j &lt; l) excluding input layer</w:t>
      </w:r>
    </w:p>
    <w:p w:rsidR="00E5699F" w:rsidRPr="00A46A67" w:rsidRDefault="00F543BD" w:rsidP="00A46A67">
      <w:pPr>
        <w:pStyle w:val="ListParagraph"/>
        <w:numPr>
          <w:ilvl w:val="0"/>
          <w:numId w:val="8"/>
        </w:numPr>
      </w:pP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δ</m:t>
            </m:r>
          </m:e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j</m:t>
                </m:r>
              </m:e>
            </m:d>
          </m:sup>
        </m:sSup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Θ</m:t>
                    </m:r>
                  </m:e>
                  <m:sup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j</m:t>
                        </m:r>
                      </m:e>
                    </m:d>
                  </m:sup>
                </m:sSup>
              </m:e>
            </m:d>
          </m:e>
          <m:sup>
            <m:r>
              <w:rPr>
                <w:rFonts w:ascii="Cambria Math" w:hAnsi="Cambria Math"/>
              </w:rPr>
              <m:t>T</m:t>
            </m:r>
          </m:sup>
        </m:sSup>
        <m:r>
          <w:rPr>
            <w:rFonts w:ascii="Cambria Math" w:hAnsi="Cambria Math"/>
          </w:rPr>
          <m:t xml:space="preserve"> 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δ</m:t>
            </m:r>
          </m:e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j+1</m:t>
                </m:r>
              </m:e>
            </m:d>
          </m:sup>
        </m:sSup>
        <m:r>
          <w:rPr>
            <w:rFonts w:ascii="Cambria Math" w:hAnsi="Cambria Math"/>
          </w:rPr>
          <m:t>.*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g</m:t>
            </m:r>
          </m:e>
          <m:sup>
            <m:r>
              <w:rPr>
                <w:rFonts w:ascii="Cambria Math" w:hAnsi="Cambria Math"/>
              </w:rPr>
              <m:t>'</m:t>
            </m:r>
          </m:sup>
        </m:sSup>
        <m:d>
          <m:dPr>
            <m:ctrlPr>
              <w:rPr>
                <w:rFonts w:ascii="Cambria Math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z</m:t>
                </m:r>
              </m:e>
              <m:sup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j</m:t>
                    </m:r>
                  </m:e>
                </m:d>
              </m:sup>
            </m:sSup>
          </m:e>
        </m:d>
      </m:oMath>
    </w:p>
    <w:p w:rsidR="0057050C" w:rsidRPr="00A46A67" w:rsidRDefault="00F543BD" w:rsidP="00A46A67">
      <w:pPr>
        <w:pStyle w:val="ListParagraph"/>
        <w:numPr>
          <w:ilvl w:val="0"/>
          <w:numId w:val="8"/>
        </w:numPr>
      </w:pP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g</m:t>
            </m:r>
          </m:e>
          <m:sup>
            <m:r>
              <w:rPr>
                <w:rFonts w:ascii="Cambria Math" w:hAnsi="Cambria Math"/>
              </w:rPr>
              <m:t>'</m:t>
            </m:r>
          </m:sup>
        </m:sSup>
        <m:d>
          <m:dPr>
            <m:ctrlPr>
              <w:rPr>
                <w:rFonts w:ascii="Cambria Math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z</m:t>
                </m:r>
              </m:e>
              <m:sup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j</m:t>
                    </m:r>
                  </m:e>
                </m:d>
              </m:sup>
            </m:sSup>
          </m:e>
        </m:d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a</m:t>
            </m:r>
          </m:e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j</m:t>
                </m:r>
              </m:e>
            </m:d>
          </m:sup>
        </m:sSup>
        <m:r>
          <w:rPr>
            <w:rFonts w:ascii="Cambria Math" w:hAnsi="Cambria Math"/>
          </w:rPr>
          <m:t>.*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1-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a</m:t>
                </m:r>
              </m:e>
              <m:sup>
                <m:r>
                  <w:rPr>
                    <w:rFonts w:ascii="Cambria Math" w:hAnsi="Cambria Math"/>
                  </w:rPr>
                  <m:t>(j)</m:t>
                </m:r>
              </m:sup>
            </m:sSup>
          </m:e>
        </m:d>
      </m:oMath>
    </w:p>
    <w:p w:rsidR="005C02E5" w:rsidRDefault="0057050C" w:rsidP="00A46A67">
      <w:pPr>
        <w:pStyle w:val="ListParagraph"/>
        <w:numPr>
          <w:ilvl w:val="0"/>
          <w:numId w:val="8"/>
        </w:numPr>
        <w:rPr>
          <w:i/>
        </w:rPr>
      </w:pPr>
      <w:proofErr w:type="gramStart"/>
      <w:r w:rsidRPr="00A46A67">
        <w:rPr>
          <w:i/>
        </w:rPr>
        <w:t>.*</w:t>
      </w:r>
      <w:proofErr w:type="gramEnd"/>
      <w:r w:rsidRPr="00A46A67">
        <w:rPr>
          <w:i/>
        </w:rPr>
        <w:t xml:space="preserve"> is the elementwise multiplication operation</w:t>
      </w:r>
      <w:r w:rsidR="00A46A67">
        <w:rPr>
          <w:i/>
        </w:rPr>
        <w:t xml:space="preserve">; 1 is the </w:t>
      </w:r>
    </w:p>
    <w:p w:rsidR="00685B6A" w:rsidRDefault="00685B6A" w:rsidP="00685B6A">
      <w:pPr>
        <w:rPr>
          <w:b/>
        </w:rPr>
      </w:pPr>
      <w:r>
        <w:rPr>
          <w:b/>
        </w:rPr>
        <w:t>Backward propagation algorithm for multiple training examples</w:t>
      </w:r>
    </w:p>
    <w:p w:rsidR="00685B6A" w:rsidRDefault="00685B6A" w:rsidP="00685B6A">
      <w:r>
        <w:t xml:space="preserve"> Set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Δ</m:t>
            </m:r>
            <m:ctrlPr>
              <w:rPr>
                <w:rFonts w:ascii="Cambria Math" w:hAnsi="Cambria Math"/>
              </w:rPr>
            </m:ctrlPr>
          </m:e>
          <m:sub>
            <m:r>
              <w:rPr>
                <w:rFonts w:ascii="Cambria Math" w:hAnsi="Cambria Math"/>
              </w:rPr>
              <m:t>ij</m:t>
            </m:r>
          </m:sub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l</m:t>
                </m:r>
              </m:e>
            </m:d>
          </m:sup>
        </m:sSubSup>
        <m:r>
          <w:rPr>
            <w:rFonts w:ascii="Cambria Math" w:hAnsi="Cambria Math"/>
          </w:rPr>
          <m:t>=0</m:t>
        </m:r>
      </m:oMath>
      <w:r>
        <w:t xml:space="preserve"> for all l, i, j (1 index)</w:t>
      </w:r>
    </w:p>
    <w:p w:rsidR="00685B6A" w:rsidRDefault="00685B6A" w:rsidP="00685B6A">
      <w:r>
        <w:t xml:space="preserve">For </w:t>
      </w:r>
      <w:proofErr w:type="spellStart"/>
      <w:r>
        <w:t>i</w:t>
      </w:r>
      <w:proofErr w:type="spellEnd"/>
      <w:r>
        <w:t>=1 to m</w:t>
      </w:r>
    </w:p>
    <w:p w:rsidR="00685B6A" w:rsidRDefault="00685B6A" w:rsidP="00685B6A">
      <w:r>
        <w:lastRenderedPageBreak/>
        <w:tab/>
        <w:t xml:space="preserve">Set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a</m:t>
            </m:r>
          </m:e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1</m:t>
                </m:r>
              </m:e>
            </m:d>
          </m:sup>
        </m:sSup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i</m:t>
                </m:r>
              </m:e>
            </m:d>
          </m:sup>
        </m:sSup>
      </m:oMath>
    </w:p>
    <w:p w:rsidR="00685B6A" w:rsidRDefault="00685B6A" w:rsidP="00685B6A">
      <w:r>
        <w:tab/>
        <w:t xml:space="preserve">Perform forward propagation to compute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a</m:t>
            </m:r>
          </m:e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l</m:t>
                </m:r>
              </m:e>
            </m:d>
          </m:sup>
        </m:sSup>
      </m:oMath>
      <w:r>
        <w:t xml:space="preserve"> for l = 2,3,4…L</w:t>
      </w:r>
    </w:p>
    <w:p w:rsidR="00685B6A" w:rsidRDefault="00685B6A" w:rsidP="00685B6A">
      <w:r>
        <w:tab/>
        <w:t xml:space="preserve">Using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y</m:t>
            </m:r>
          </m:e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i</m:t>
                </m:r>
              </m:e>
            </m:d>
          </m:sup>
        </m:sSup>
      </m:oMath>
      <w:r>
        <w:t xml:space="preserve">, compute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δ</m:t>
            </m:r>
          </m:e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L</m:t>
                </m:r>
              </m:e>
            </m:d>
          </m:sup>
        </m:sSup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a</m:t>
            </m:r>
          </m:e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L</m:t>
                </m:r>
              </m:e>
            </m:d>
          </m:sup>
        </m:sSup>
        <m:r>
          <w:rPr>
            <w:rFonts w:ascii="Cambria Math" w:hAnsi="Cambria Math"/>
          </w:rPr>
          <m:t>-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y</m:t>
            </m:r>
          </m:e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i</m:t>
                </m:r>
              </m:e>
            </m:d>
          </m:sup>
        </m:sSup>
      </m:oMath>
    </w:p>
    <w:p w:rsidR="00685B6A" w:rsidRDefault="00685B6A" w:rsidP="00685B6A">
      <w:r>
        <w:tab/>
        <w:t xml:space="preserve">Compute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δ</m:t>
            </m:r>
          </m:e>
          <m:sup>
            <m:r>
              <w:rPr>
                <w:rFonts w:ascii="Cambria Math" w:hAnsi="Cambria Math"/>
              </w:rPr>
              <m:t>(L-1)</m:t>
            </m:r>
          </m:sup>
        </m:sSup>
        <m:r>
          <w:rPr>
            <w:rFonts w:ascii="Cambria Math" w:hAnsi="Cambria Math"/>
          </w:rPr>
          <m:t xml:space="preserve">, 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δ</m:t>
            </m:r>
          </m:e>
          <m:sup>
            <m:r>
              <w:rPr>
                <w:rFonts w:ascii="Cambria Math" w:hAnsi="Cambria Math"/>
              </w:rPr>
              <m:t>(L-2)</m:t>
            </m:r>
          </m:sup>
        </m:sSup>
        <m:r>
          <w:rPr>
            <w:rFonts w:ascii="Cambria Math" w:hAnsi="Cambria Math"/>
          </w:rPr>
          <m:t xml:space="preserve">, 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δ</m:t>
            </m:r>
          </m:e>
          <m:sup>
            <m:r>
              <w:rPr>
                <w:rFonts w:ascii="Cambria Math" w:hAnsi="Cambria Math"/>
              </w:rPr>
              <m:t>(L-3)</m:t>
            </m:r>
          </m:sup>
        </m:sSup>
        <m:r>
          <w:rPr>
            <w:rFonts w:ascii="Cambria Math" w:hAnsi="Cambria Math"/>
          </w:rPr>
          <m:t xml:space="preserve">, 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δ</m:t>
            </m:r>
          </m:e>
          <m:sup>
            <m:r>
              <w:rPr>
                <w:rFonts w:ascii="Cambria Math" w:hAnsi="Cambria Math"/>
              </w:rPr>
              <m:t>(L-4)</m:t>
            </m:r>
          </m:sup>
        </m:sSup>
        <m:r>
          <w:rPr>
            <w:rFonts w:ascii="Cambria Math" w:hAnsi="Cambria Math"/>
          </w:rPr>
          <m:t xml:space="preserve">… 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δ</m:t>
            </m:r>
          </m:e>
          <m:sup>
            <m:r>
              <w:rPr>
                <w:rFonts w:ascii="Cambria Math" w:hAnsi="Cambria Math"/>
              </w:rPr>
              <m:t>(2)</m:t>
            </m:r>
          </m:sup>
        </m:sSup>
      </m:oMath>
    </w:p>
    <w:p w:rsidR="002C4EDD" w:rsidRPr="0030635A" w:rsidRDefault="00C40886" w:rsidP="005C02E5">
      <w:pPr>
        <w:rPr>
          <w:i/>
        </w:rPr>
      </w:pPr>
      <w:r>
        <w:tab/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Δ</m:t>
            </m:r>
            <m:ctrlPr>
              <w:rPr>
                <w:rFonts w:ascii="Cambria Math" w:hAnsi="Cambria Math"/>
              </w:rPr>
            </m:ctrlPr>
          </m:e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l</m:t>
                </m:r>
              </m:e>
            </m:d>
          </m:sup>
        </m:sSup>
        <m:r>
          <w:rPr>
            <w:rFonts w:ascii="Cambria Math" w:hAnsi="Cambria Math"/>
          </w:rPr>
          <m:t xml:space="preserve"> := 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Δ</m:t>
            </m:r>
            <m:ctrlPr>
              <w:rPr>
                <w:rFonts w:ascii="Cambria Math" w:hAnsi="Cambria Math"/>
              </w:rPr>
            </m:ctrlPr>
          </m:e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l</m:t>
                </m:r>
              </m:e>
            </m:d>
          </m:sup>
        </m:sSup>
        <m:r>
          <w:rPr>
            <w:rFonts w:ascii="Cambria Math" w:hAnsi="Cambria Math"/>
          </w:rPr>
          <m:t xml:space="preserve">+ 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δ</m:t>
            </m:r>
          </m:e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l+1</m:t>
                </m:r>
              </m:e>
            </m:d>
          </m:sup>
        </m:sSup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a</m:t>
                    </m:r>
                  </m:e>
                  <m:sup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l</m:t>
                        </m:r>
                      </m:e>
                    </m:d>
                  </m:sup>
                </m:sSup>
              </m:e>
            </m:d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 w:rsidR="005A167F">
        <w:t xml:space="preserve"> for all values of </w:t>
      </w:r>
      <w:r w:rsidR="005A167F" w:rsidRPr="0030635A">
        <w:rPr>
          <w:i/>
        </w:rPr>
        <w:t>l</w:t>
      </w:r>
    </w:p>
    <w:p w:rsidR="002C4EDD" w:rsidRDefault="00F543BD" w:rsidP="005C02E5"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ij</m:t>
            </m:r>
          </m:sub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l</m:t>
                </m:r>
              </m:e>
            </m:d>
          </m:sup>
        </m:sSubSup>
        <m:r>
          <w:rPr>
            <w:rFonts w:ascii="Cambria Math" w:hAnsi="Cambria Math"/>
          </w:rPr>
          <m:t>≔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m</m:t>
            </m:r>
          </m:den>
        </m:f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Δ</m:t>
            </m:r>
            <m:ctrlPr>
              <w:rPr>
                <w:rFonts w:ascii="Cambria Math" w:hAnsi="Cambria Math"/>
              </w:rPr>
            </m:ctrlPr>
          </m:e>
          <m:sub>
            <m:r>
              <w:rPr>
                <w:rFonts w:ascii="Cambria Math" w:hAnsi="Cambria Math"/>
              </w:rPr>
              <m:t>ij</m:t>
            </m:r>
          </m:sub>
          <m:sup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w:rPr>
                    <w:rFonts w:ascii="Cambria Math" w:hAnsi="Cambria Math"/>
                  </w:rPr>
                  <m:t>l</m:t>
                </m:r>
              </m:e>
            </m:d>
          </m:sup>
        </m:sSubSup>
        <m:r>
          <w:rPr>
            <w:rFonts w:ascii="Cambria Math" w:hAnsi="Cambria Math"/>
          </w:rPr>
          <m:t>+λ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Θ</m:t>
            </m:r>
            <m:ctrlPr>
              <w:rPr>
                <w:rFonts w:ascii="Cambria Math" w:hAnsi="Cambria Math"/>
              </w:rPr>
            </m:ctrlPr>
          </m:e>
          <m:sub>
            <m:r>
              <w:rPr>
                <w:rFonts w:ascii="Cambria Math" w:hAnsi="Cambria Math"/>
              </w:rPr>
              <m:t>ij</m:t>
            </m:r>
          </m:sub>
          <m:sup>
            <m:r>
              <w:rPr>
                <w:rFonts w:ascii="Cambria Math" w:hAnsi="Cambria Math"/>
              </w:rPr>
              <m:t>(l)</m:t>
            </m:r>
          </m:sup>
        </m:sSubSup>
      </m:oMath>
      <w:r w:rsidR="005A167F">
        <w:t xml:space="preserve"> if </w:t>
      </w:r>
      <m:oMath>
        <m:r>
          <w:rPr>
            <w:rFonts w:ascii="Cambria Math" w:hAnsi="Cambria Math"/>
          </w:rPr>
          <m:t>j</m:t>
        </m:r>
        <m:r>
          <w:rPr>
            <w:rFonts w:ascii="Cambria Math" w:hAnsi="Cambria Math" w:hint="eastAsia"/>
          </w:rPr>
          <m:t>≠</m:t>
        </m:r>
        <m:r>
          <w:rPr>
            <w:rFonts w:ascii="Cambria Math" w:hAnsi="Cambria Math"/>
          </w:rPr>
          <m:t>0</m:t>
        </m:r>
      </m:oMath>
    </w:p>
    <w:p w:rsidR="005A167F" w:rsidRDefault="00F543BD" w:rsidP="005A167F"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ij</m:t>
            </m:r>
          </m:sub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l</m:t>
                </m:r>
              </m:e>
            </m:d>
          </m:sup>
        </m:sSubSup>
        <m:r>
          <w:rPr>
            <w:rFonts w:ascii="Cambria Math" w:hAnsi="Cambria Math"/>
          </w:rPr>
          <m:t>≔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m</m:t>
            </m:r>
          </m:den>
        </m:f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Δ</m:t>
            </m:r>
            <m:ctrlPr>
              <w:rPr>
                <w:rFonts w:ascii="Cambria Math" w:hAnsi="Cambria Math"/>
              </w:rPr>
            </m:ctrlPr>
          </m:e>
          <m:sub>
            <m:r>
              <w:rPr>
                <w:rFonts w:ascii="Cambria Math" w:hAnsi="Cambria Math"/>
              </w:rPr>
              <m:t>ij</m:t>
            </m:r>
          </m:sub>
          <m:sup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w:rPr>
                    <w:rFonts w:ascii="Cambria Math" w:hAnsi="Cambria Math"/>
                  </w:rPr>
                  <m:t>l</m:t>
                </m:r>
              </m:e>
            </m:d>
          </m:sup>
        </m:sSubSup>
      </m:oMath>
      <w:r w:rsidR="005A167F">
        <w:t xml:space="preserve"> if </w:t>
      </w:r>
      <m:oMath>
        <m:r>
          <w:rPr>
            <w:rFonts w:ascii="Cambria Math" w:hAnsi="Cambria Math"/>
          </w:rPr>
          <m:t>j=0</m:t>
        </m:r>
      </m:oMath>
    </w:p>
    <w:p w:rsidR="005A167F" w:rsidRPr="005A167F" w:rsidRDefault="00F543BD" w:rsidP="005C02E5">
      <w:pPr>
        <w:rPr>
          <w:vertAlign w:val="subscript"/>
        </w:rPr>
      </w:pPr>
      <m:oMathPara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∂</m:t>
              </m:r>
            </m:num>
            <m:den>
              <m:r>
                <w:rPr>
                  <w:rFonts w:ascii="Cambria Math" w:hAnsi="Cambria Math"/>
                </w:rPr>
                <m:t>∂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Θ</m:t>
                  </m:r>
                  <m:ctrlPr>
                    <w:rPr>
                      <w:rFonts w:ascii="Cambria Math" w:hAnsi="Cambria Math"/>
                    </w:rPr>
                  </m:ctrlPr>
                </m:e>
                <m:sub>
                  <m:r>
                    <w:rPr>
                      <w:rFonts w:ascii="Cambria Math" w:hAnsi="Cambria Math"/>
                    </w:rPr>
                    <m:t>ij</m:t>
                  </m:r>
                </m:sub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l</m:t>
                      </m:r>
                    </m:e>
                  </m:d>
                </m:sup>
              </m:sSubSup>
            </m:den>
          </m:f>
          <m:r>
            <w:rPr>
              <w:rFonts w:ascii="Cambria Math" w:hAnsi="Cambria Math"/>
            </w:rPr>
            <m:t>J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Θ</m:t>
              </m:r>
              <m:ctrlPr>
                <w:rPr>
                  <w:rFonts w:ascii="Cambria Math" w:hAnsi="Cambria Math"/>
                  <w:i/>
                </w:rPr>
              </m:ctrlPr>
            </m:e>
          </m:d>
          <m:r>
            <w:rPr>
              <w:rFonts w:ascii="Cambria Math" w:hAnsi="Cambria Math"/>
            </w:rPr>
            <m:t xml:space="preserve">= 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D</m:t>
              </m:r>
            </m:e>
            <m:sub>
              <m:r>
                <w:rPr>
                  <w:rFonts w:ascii="Cambria Math" w:hAnsi="Cambria Math"/>
                </w:rPr>
                <m:t>ij</m:t>
              </m:r>
            </m:sub>
            <m:sup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l</m:t>
                  </m:r>
                </m:e>
              </m:d>
            </m:sup>
          </m:sSubSup>
        </m:oMath>
      </m:oMathPara>
    </w:p>
    <w:p w:rsidR="00040C97" w:rsidRDefault="0030635A" w:rsidP="005C02E5">
      <w:pPr>
        <w:rPr>
          <w:i/>
        </w:rPr>
      </w:pPr>
      <w:r>
        <w:rPr>
          <w:i/>
        </w:rPr>
        <w:t>Note</w:t>
      </w:r>
      <w:r w:rsidR="00040C97">
        <w:rPr>
          <w:i/>
        </w:rPr>
        <w:t>s</w:t>
      </w:r>
      <w:r>
        <w:rPr>
          <w:i/>
        </w:rPr>
        <w:t>:</w:t>
      </w:r>
    </w:p>
    <w:p w:rsidR="008453FD" w:rsidRDefault="0030635A" w:rsidP="00040C97">
      <w:pPr>
        <w:pStyle w:val="ListParagraph"/>
        <w:numPr>
          <w:ilvl w:val="0"/>
          <w:numId w:val="8"/>
        </w:numPr>
        <w:rPr>
          <w:i/>
        </w:rPr>
      </w:pPr>
      <w:r w:rsidRPr="00040C97">
        <w:rPr>
          <w:i/>
        </w:rPr>
        <w:t xml:space="preserve"> </w:t>
      </w:r>
      <m:oMath>
        <m:r>
          <m:rPr>
            <m:sty m:val="p"/>
          </m:rPr>
          <w:rPr>
            <w:rFonts w:ascii="Cambria Math" w:hAnsi="Cambria Math"/>
          </w:rPr>
          <m:t>Δ</m:t>
        </m:r>
      </m:oMath>
      <w:r w:rsidRPr="00040C97">
        <w:rPr>
          <w:i/>
        </w:rPr>
        <w:t xml:space="preserve"> functions as an accumulator to add up values of 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δ</m:t>
            </m:r>
          </m:e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l+1</m:t>
                </m:r>
              </m:e>
            </m:d>
          </m:sup>
        </m:sSup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a</m:t>
                    </m:r>
                  </m:e>
                  <m:sup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l</m:t>
                        </m:r>
                      </m:e>
                    </m:d>
                  </m:sup>
                </m:sSup>
              </m:e>
            </m:d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 w:rsidRPr="00040C97">
        <w:rPr>
          <w:i/>
        </w:rPr>
        <w:t xml:space="preserve"> (for each l) for each training example</w:t>
      </w:r>
    </w:p>
    <w:p w:rsidR="00040C97" w:rsidRDefault="00F543BD" w:rsidP="00040C97">
      <w:pPr>
        <w:pStyle w:val="ListParagraph"/>
        <w:numPr>
          <w:ilvl w:val="0"/>
          <w:numId w:val="8"/>
        </w:numPr>
        <w:rPr>
          <w:i/>
        </w:rPr>
      </w:pP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δ</m:t>
            </m:r>
          </m:e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l+1</m:t>
                </m:r>
              </m:e>
            </m:d>
          </m:sup>
        </m:sSup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a</m:t>
                    </m:r>
                  </m:e>
                  <m:sup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l</m:t>
                        </m:r>
                      </m:e>
                    </m:d>
                  </m:sup>
                </m:sSup>
              </m:e>
            </m:d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 w:rsidR="00040C97">
        <w:rPr>
          <w:i/>
        </w:rPr>
        <w:t xml:space="preserve">results in a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l</m:t>
            </m:r>
          </m:sub>
        </m:sSub>
        <m:r>
          <w:rPr>
            <w:rFonts w:ascii="Cambria Math" w:hAnsi="Cambria Math"/>
          </w:rPr>
          <m:t>×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l+1</m:t>
            </m:r>
          </m:sub>
        </m:sSub>
      </m:oMath>
      <w:r w:rsidR="00040C97">
        <w:rPr>
          <w:i/>
        </w:rPr>
        <w:t xml:space="preserve"> matrix, contains the “error” values of each weight from layer l to layer l+1</w:t>
      </w:r>
    </w:p>
    <w:p w:rsidR="00040C97" w:rsidRDefault="00F543BD" w:rsidP="00040C97">
      <w:pPr>
        <w:pStyle w:val="ListParagraph"/>
        <w:numPr>
          <w:ilvl w:val="0"/>
          <w:numId w:val="8"/>
        </w:numPr>
        <w:rPr>
          <w:i/>
        </w:rPr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Δ</m:t>
            </m:r>
            <m:ctrlPr>
              <w:rPr>
                <w:rFonts w:ascii="Cambria Math" w:hAnsi="Cambria Math"/>
              </w:rPr>
            </m:ctrlPr>
          </m:e>
          <m:sub>
            <m:r>
              <w:rPr>
                <w:rFonts w:ascii="Cambria Math" w:hAnsi="Cambria Math"/>
              </w:rPr>
              <m:t>ij</m:t>
            </m:r>
          </m:sub>
          <m:sup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w:rPr>
                    <w:rFonts w:ascii="Cambria Math" w:hAnsi="Cambria Math"/>
                  </w:rPr>
                  <m:t>l</m:t>
                </m:r>
              </m:e>
            </m:d>
          </m:sup>
        </m:sSubSup>
      </m:oMath>
      <w:r w:rsidR="00040C97">
        <w:rPr>
          <w:i/>
        </w:rPr>
        <w:t xml:space="preserve"> is the total (for all training examples) value of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δ</m:t>
            </m:r>
          </m:e>
          <m:sub>
            <m:r>
              <w:rPr>
                <w:rFonts w:ascii="Cambria Math" w:hAnsi="Cambria Math"/>
              </w:rPr>
              <m:t>ij</m:t>
            </m:r>
          </m:sub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l+1</m:t>
                </m:r>
              </m:e>
            </m:d>
          </m:sup>
        </m:sSubSup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j</m:t>
            </m:r>
          </m:sub>
          <m:sup>
            <m:r>
              <w:rPr>
                <w:rFonts w:ascii="Cambria Math" w:hAnsi="Cambria Math"/>
              </w:rPr>
              <m:t>l</m:t>
            </m:r>
          </m:sup>
        </m:sSubSup>
      </m:oMath>
      <w:r w:rsidR="00040C97">
        <w:rPr>
          <w:i/>
        </w:rPr>
        <w:t xml:space="preserve"> </w:t>
      </w:r>
    </w:p>
    <w:p w:rsidR="00040C97" w:rsidRDefault="00F543BD" w:rsidP="008752E2">
      <w:pPr>
        <w:pStyle w:val="ListParagraph"/>
        <w:numPr>
          <w:ilvl w:val="0"/>
          <w:numId w:val="8"/>
        </w:numPr>
        <w:rPr>
          <w:i/>
        </w:rPr>
      </w:pP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m</m:t>
            </m:r>
          </m:den>
        </m:f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Δ</m:t>
            </m:r>
            <m:ctrlPr>
              <w:rPr>
                <w:rFonts w:ascii="Cambria Math" w:hAnsi="Cambria Math"/>
              </w:rPr>
            </m:ctrlPr>
          </m:e>
          <m:sub>
            <m:r>
              <w:rPr>
                <w:rFonts w:ascii="Cambria Math" w:hAnsi="Cambria Math"/>
              </w:rPr>
              <m:t>ij</m:t>
            </m:r>
          </m:sub>
          <m:sup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w:rPr>
                    <w:rFonts w:ascii="Cambria Math" w:hAnsi="Cambria Math"/>
                  </w:rPr>
                  <m:t>l</m:t>
                </m:r>
              </m:e>
            </m:d>
          </m:sup>
        </m:sSubSup>
      </m:oMath>
      <w:r w:rsidR="00040C97">
        <w:rPr>
          <w:i/>
        </w:rPr>
        <w:t xml:space="preserve"> is thus the average value of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δ</m:t>
            </m:r>
          </m:e>
          <m:sub>
            <m:r>
              <w:rPr>
                <w:rFonts w:ascii="Cambria Math" w:hAnsi="Cambria Math"/>
              </w:rPr>
              <m:t>ij</m:t>
            </m:r>
          </m:sub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l+1</m:t>
                </m:r>
              </m:e>
            </m:d>
          </m:sup>
        </m:sSubSup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j</m:t>
            </m:r>
          </m:sub>
          <m:sup>
            <m:r>
              <w:rPr>
                <w:rFonts w:ascii="Cambria Math" w:hAnsi="Cambria Math"/>
              </w:rPr>
              <m:t>l</m:t>
            </m:r>
          </m:sup>
        </m:sSubSup>
      </m:oMath>
      <w:r w:rsidR="00040C97">
        <w:rPr>
          <w:i/>
        </w:rPr>
        <w:t xml:space="preserve"> </w:t>
      </w:r>
      <w:r w:rsidR="00040C97" w:rsidRPr="00040C97">
        <w:rPr>
          <w:i/>
        </w:rPr>
        <w:t>over all training examples</w:t>
      </w:r>
    </w:p>
    <w:p w:rsidR="008752E2" w:rsidRDefault="008752E2" w:rsidP="008752E2">
      <w:pPr>
        <w:rPr>
          <w:b/>
          <w:u w:val="single"/>
        </w:rPr>
      </w:pPr>
    </w:p>
    <w:p w:rsidR="008752E2" w:rsidRDefault="008752E2" w:rsidP="008752E2">
      <w:pPr>
        <w:rPr>
          <w:b/>
          <w:u w:val="single"/>
        </w:rPr>
      </w:pPr>
      <w:r>
        <w:rPr>
          <w:b/>
          <w:u w:val="single"/>
        </w:rPr>
        <w:t>Under-fitting and Over-fitting</w:t>
      </w:r>
    </w:p>
    <w:p w:rsidR="008752E2" w:rsidRDefault="008752E2" w:rsidP="008752E2">
      <w:pPr>
        <w:rPr>
          <w:b/>
        </w:rPr>
      </w:pPr>
      <w:r>
        <w:rPr>
          <w:b/>
        </w:rPr>
        <w:t>Under-fitting</w:t>
      </w:r>
    </w:p>
    <w:p w:rsidR="008752E2" w:rsidRPr="00001B95" w:rsidRDefault="008752E2" w:rsidP="008752E2">
      <w:pPr>
        <w:pStyle w:val="ListParagraph"/>
        <w:numPr>
          <w:ilvl w:val="0"/>
          <w:numId w:val="4"/>
        </w:numPr>
        <w:rPr>
          <w:b/>
        </w:rPr>
      </w:pPr>
      <w:r>
        <w:t>The model does not fit the training set well</w:t>
      </w:r>
    </w:p>
    <w:p w:rsidR="008752E2" w:rsidRPr="00317B9D" w:rsidRDefault="008752E2" w:rsidP="008752E2">
      <w:pPr>
        <w:pStyle w:val="ListParagraph"/>
        <w:numPr>
          <w:ilvl w:val="0"/>
          <w:numId w:val="4"/>
        </w:numPr>
        <w:rPr>
          <w:b/>
        </w:rPr>
      </w:pPr>
      <w:r>
        <w:t>E.g. Using a linear regression for a quadratic function</w:t>
      </w:r>
    </w:p>
    <w:p w:rsidR="008752E2" w:rsidRDefault="008752E2" w:rsidP="008752E2">
      <w:pPr>
        <w:rPr>
          <w:b/>
        </w:rPr>
      </w:pPr>
      <w:r>
        <w:rPr>
          <w:b/>
        </w:rPr>
        <w:t>Over-fitting</w:t>
      </w:r>
    </w:p>
    <w:p w:rsidR="008752E2" w:rsidRPr="00317B9D" w:rsidRDefault="008752E2" w:rsidP="008752E2">
      <w:pPr>
        <w:pStyle w:val="ListParagraph"/>
        <w:numPr>
          <w:ilvl w:val="0"/>
          <w:numId w:val="4"/>
        </w:numPr>
        <w:rPr>
          <w:b/>
        </w:rPr>
      </w:pPr>
      <w:r>
        <w:t>Where the model fits the training set extremely well, to the point that it starts to fail to make general observations and thus fails to generalize to new examples</w:t>
      </w:r>
    </w:p>
    <w:p w:rsidR="008752E2" w:rsidRPr="00C07701" w:rsidRDefault="008752E2" w:rsidP="008752E2">
      <w:pPr>
        <w:pStyle w:val="ListParagraph"/>
        <w:numPr>
          <w:ilvl w:val="0"/>
          <w:numId w:val="4"/>
        </w:numPr>
        <w:rPr>
          <w:b/>
        </w:rPr>
      </w:pPr>
      <w:r>
        <w:t>E.g. Using a very high order polynomial to fit a quadratic curve, the high variance of the model (many values for theta) mean that it could use a complex set of theta that works extremely well on the training set but doesn’t work well on other data</w:t>
      </w:r>
    </w:p>
    <w:p w:rsidR="008752E2" w:rsidRPr="00C07701" w:rsidRDefault="008752E2" w:rsidP="008752E2">
      <w:pPr>
        <w:pStyle w:val="ListParagraph"/>
        <w:numPr>
          <w:ilvl w:val="0"/>
          <w:numId w:val="4"/>
        </w:numPr>
        <w:rPr>
          <w:b/>
        </w:rPr>
      </w:pPr>
      <w:r>
        <w:t>Could be due to having too many features (leading to high variance)</w:t>
      </w:r>
    </w:p>
    <w:p w:rsidR="008752E2" w:rsidRPr="00317B9D" w:rsidRDefault="008752E2" w:rsidP="008752E2">
      <w:pPr>
        <w:rPr>
          <w:b/>
        </w:rPr>
      </w:pPr>
      <w:r>
        <w:object w:dxaOrig="10671" w:dyaOrig="4231">
          <v:shape id="_x0000_i1036" type="#_x0000_t75" style="width:468pt;height:185.35pt" o:ole="">
            <v:imagedata r:id="rId29" o:title=""/>
          </v:shape>
          <o:OLEObject Type="Embed" ProgID="Visio.Drawing.15" ShapeID="_x0000_i1036" DrawAspect="Content" ObjectID="_1609675870" r:id="rId30"/>
        </w:object>
      </w:r>
    </w:p>
    <w:p w:rsidR="008752E2" w:rsidRDefault="008752E2" w:rsidP="008752E2">
      <w:r>
        <w:t>Dealing with over-fitting</w:t>
      </w:r>
    </w:p>
    <w:p w:rsidR="008752E2" w:rsidRDefault="008752E2" w:rsidP="008752E2">
      <w:pPr>
        <w:pStyle w:val="ListParagraph"/>
        <w:numPr>
          <w:ilvl w:val="0"/>
          <w:numId w:val="4"/>
        </w:numPr>
      </w:pPr>
      <w:r>
        <w:t>Reduce the number of features</w:t>
      </w:r>
    </w:p>
    <w:p w:rsidR="008752E2" w:rsidRDefault="008752E2" w:rsidP="008752E2">
      <w:pPr>
        <w:pStyle w:val="ListParagraph"/>
        <w:numPr>
          <w:ilvl w:val="1"/>
          <w:numId w:val="4"/>
        </w:numPr>
      </w:pPr>
      <w:r>
        <w:t>Manually removing redundant / unimportant features</w:t>
      </w:r>
    </w:p>
    <w:p w:rsidR="008752E2" w:rsidRDefault="008752E2" w:rsidP="008752E2">
      <w:pPr>
        <w:pStyle w:val="ListParagraph"/>
        <w:numPr>
          <w:ilvl w:val="1"/>
          <w:numId w:val="4"/>
        </w:numPr>
      </w:pPr>
      <w:r>
        <w:t>Using a model selecting algorithm (automatically decides which features to keep)</w:t>
      </w:r>
    </w:p>
    <w:p w:rsidR="008752E2" w:rsidRDefault="008752E2" w:rsidP="008752E2">
      <w:pPr>
        <w:pStyle w:val="ListParagraph"/>
        <w:numPr>
          <w:ilvl w:val="0"/>
          <w:numId w:val="4"/>
        </w:numPr>
      </w:pPr>
      <w:r>
        <w:t>Regularization</w:t>
      </w:r>
    </w:p>
    <w:p w:rsidR="008752E2" w:rsidRDefault="008752E2" w:rsidP="008752E2">
      <w:pPr>
        <w:pStyle w:val="ListParagraph"/>
        <w:numPr>
          <w:ilvl w:val="1"/>
          <w:numId w:val="4"/>
        </w:numPr>
      </w:pPr>
      <w:r>
        <w:t xml:space="preserve">Keeps all the features but reduces the magnitude of </w:t>
      </w:r>
      <m:oMath>
        <m:r>
          <w:rPr>
            <w:rFonts w:ascii="Cambria Math" w:hAnsi="Cambria Math"/>
          </w:rPr>
          <m:t>θ</m:t>
        </m:r>
      </m:oMath>
      <w:r>
        <w:t xml:space="preserve"> </w:t>
      </w:r>
      <w:r>
        <w:sym w:font="Wingdings" w:char="F0E0"/>
      </w:r>
      <w:r>
        <w:t xml:space="preserve"> results in a simpler hypothesis </w:t>
      </w:r>
    </w:p>
    <w:p w:rsidR="008752E2" w:rsidRDefault="008752E2" w:rsidP="008752E2">
      <w:pPr>
        <w:pStyle w:val="ListParagraph"/>
        <w:numPr>
          <w:ilvl w:val="1"/>
          <w:numId w:val="1"/>
        </w:numPr>
      </w:pPr>
      <w:r>
        <w:t>Modify cost function</w:t>
      </w:r>
    </w:p>
    <w:p w:rsidR="008752E2" w:rsidRDefault="008752E2" w:rsidP="008752E2">
      <w:pPr>
        <w:pStyle w:val="ListParagraph"/>
        <w:numPr>
          <w:ilvl w:val="2"/>
          <w:numId w:val="1"/>
        </w:num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5E576E67" wp14:editId="5B33488C">
                <wp:simplePos x="0" y="0"/>
                <wp:positionH relativeFrom="column">
                  <wp:posOffset>3804285</wp:posOffset>
                </wp:positionH>
                <wp:positionV relativeFrom="paragraph">
                  <wp:posOffset>148676</wp:posOffset>
                </wp:positionV>
                <wp:extent cx="838200" cy="388620"/>
                <wp:effectExtent l="0" t="0" r="19050" b="11430"/>
                <wp:wrapNone/>
                <wp:docPr id="2" name="Rounded Rectangle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38200" cy="388620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w14:anchorId="35C7376B" id="Rounded Rectangle 2" o:spid="_x0000_s1026" style="position:absolute;margin-left:299.55pt;margin-top:11.7pt;width:66pt;height:30.6pt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" filled="f" strokecolor="black [3213]" strokeweight="1pt">
                <v:stroke joinstyle="miter"/>
              </v:roundrect>
            </w:pict>
          </mc:Fallback>
        </mc:AlternateContent>
      </w:r>
      <w:r>
        <w:t xml:space="preserve"> For linear regression</w:t>
      </w:r>
    </w:p>
    <w:p w:rsidR="008752E2" w:rsidRPr="00B278E0" w:rsidRDefault="008752E2" w:rsidP="008752E2">
      <w:pPr>
        <w:pStyle w:val="ListParagraph"/>
        <w:numPr>
          <w:ilvl w:val="3"/>
          <w:numId w:val="1"/>
        </w:numPr>
      </w:pPr>
      <w:r>
        <w:t xml:space="preserve"> </w:t>
      </w:r>
      <m:oMath>
        <m:r>
          <w:rPr>
            <w:rFonts w:ascii="Cambria Math" w:hAnsi="Cambria Math"/>
          </w:rPr>
          <m:t>J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θ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2m</m:t>
            </m:r>
          </m:den>
        </m:f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m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θ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p>
                        </m:sSup>
                      </m:e>
                    </m:d>
                    <m:r>
                      <w:rPr>
                        <w:rFonts w:ascii="Cambria Math" w:hAnsi="Cambria Math"/>
                      </w:rPr>
                      <m:t>-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p>
                    </m:sSup>
                  </m:e>
                </m:d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e>
        </m:nary>
        <m: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λ</m:t>
            </m:r>
          </m:num>
          <m:den>
            <m:r>
              <w:rPr>
                <w:rFonts w:ascii="Cambria Math" w:hAnsi="Cambria Math"/>
              </w:rPr>
              <m:t>2m</m:t>
            </m:r>
          </m:den>
        </m:f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m</m:t>
            </m:r>
          </m:sup>
          <m:e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  <m:sup>
                <m:r>
                  <w:rPr>
                    <w:rFonts w:ascii="Cambria Math" w:hAnsi="Cambria Math"/>
                  </w:rPr>
                  <m:t>2</m:t>
                </m:r>
              </m:sup>
            </m:sSubSup>
          </m:e>
        </m:nary>
      </m:oMath>
    </w:p>
    <w:p w:rsidR="008752E2" w:rsidRDefault="008752E2" w:rsidP="008752E2">
      <w:pPr>
        <w:pStyle w:val="ListParagraph"/>
        <w:numPr>
          <w:ilvl w:val="2"/>
          <w:numId w:val="1"/>
        </w:num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5973089C" wp14:editId="2D1E3C23">
                <wp:simplePos x="0" y="0"/>
                <wp:positionH relativeFrom="column">
                  <wp:posOffset>1747520</wp:posOffset>
                </wp:positionH>
                <wp:positionV relativeFrom="paragraph">
                  <wp:posOffset>481892</wp:posOffset>
                </wp:positionV>
                <wp:extent cx="838200" cy="284389"/>
                <wp:effectExtent l="0" t="0" r="19050" b="20955"/>
                <wp:wrapNone/>
                <wp:docPr id="3" name="Rounded Rectangl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38200" cy="284389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72119A46" id="Rounded Rectangle 3" o:spid="_x0000_s1026" style="position:absolute;margin-left:137.6pt;margin-top:37.95pt;width:66pt;height:22.4pt;z-index:25167667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" filled="f" strokecolor="black [3213]" strokeweight="1pt">
                <v:stroke joinstyle="miter"/>
              </v:roundrect>
            </w:pict>
          </mc:Fallback>
        </mc:AlternateContent>
      </w:r>
      <w:r>
        <w:t>For logistic regression</w:t>
      </w:r>
    </w:p>
    <w:p w:rsidR="008752E2" w:rsidRPr="00B278E0" w:rsidRDefault="008752E2" w:rsidP="008752E2">
      <w:pPr>
        <w:pStyle w:val="ListParagraph"/>
        <w:numPr>
          <w:ilvl w:val="3"/>
          <w:numId w:val="1"/>
        </w:numPr>
      </w:pPr>
      <m:oMath>
        <m:r>
          <w:rPr>
            <w:rFonts w:ascii="Cambria Math" w:hAnsi="Cambria Math"/>
          </w:rPr>
          <m:t>J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θ</m:t>
            </m:r>
          </m:e>
        </m:d>
        <m:r>
          <w:rPr>
            <w:rFonts w:ascii="Cambria Math" w:hAnsi="Cambria Math"/>
          </w:rPr>
          <m:t>= 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m</m:t>
            </m:r>
          </m:den>
        </m:f>
        <m:nary>
          <m:naryPr>
            <m:chr m:val="∑"/>
            <m:limLoc m:val="subSup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m</m:t>
            </m:r>
          </m:sup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i</m:t>
                    </m:r>
                  </m:sup>
                </m:sSup>
                <m:func>
                  <m:funcPr>
                    <m:ctrlPr>
                      <w:rPr>
                        <w:rFonts w:ascii="Cambria Math" w:hAnsi="Cambria Math"/>
                        <w:i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log</m:t>
                    </m:r>
                  </m:fName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θ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p>
                        </m:sSup>
                      </m:e>
                    </m:d>
                  </m:e>
                </m:func>
                <m:r>
                  <w:rPr>
                    <w:rFonts w:ascii="Cambria Math" w:hAnsi="Cambria Math"/>
                  </w:rPr>
                  <m:t xml:space="preserve">+ 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1-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p>
                    </m:sSup>
                  </m:e>
                </m:d>
                <m:func>
                  <m:funcPr>
                    <m:ctrlPr>
                      <w:rPr>
                        <w:rFonts w:ascii="Cambria Math" w:hAnsi="Cambria Math"/>
                        <w:i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log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 xml:space="preserve">1- 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h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θ</m:t>
                            </m:r>
                          </m:sub>
                        </m:sSub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dPr>
                          <m:e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x</m:t>
                                </m:r>
                              </m:e>
                              <m:sup>
                                <m:r>
                                  <w:rPr>
                                    <w:rFonts w:ascii="Cambria Math" w:hAnsi="Cambria Math"/>
                                  </w:rPr>
                                  <m:t>i</m:t>
                                </m:r>
                              </m:sup>
                            </m:sSup>
                          </m:e>
                        </m:d>
                      </m:e>
                    </m:d>
                  </m:e>
                </m:func>
              </m:e>
            </m:d>
          </m:e>
        </m:nary>
        <m: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λ</m:t>
            </m:r>
          </m:num>
          <m:den>
            <m:r>
              <w:rPr>
                <w:rFonts w:ascii="Cambria Math" w:hAnsi="Cambria Math"/>
              </w:rPr>
              <m:t>2m</m:t>
            </m:r>
          </m:den>
        </m:f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m</m:t>
            </m:r>
          </m:sup>
          <m:e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  <m:sup>
                <m:r>
                  <w:rPr>
                    <w:rFonts w:ascii="Cambria Math" w:hAnsi="Cambria Math"/>
                  </w:rPr>
                  <m:t>2</m:t>
                </m:r>
              </m:sup>
            </m:sSubSup>
          </m:e>
        </m:nary>
      </m:oMath>
    </w:p>
    <w:p w:rsidR="008752E2" w:rsidRDefault="008752E2" w:rsidP="008752E2">
      <w:pPr>
        <w:pStyle w:val="ListParagraph"/>
        <w:numPr>
          <w:ilvl w:val="2"/>
          <w:numId w:val="4"/>
        </w:numPr>
      </w:pPr>
      <m:oMath>
        <m:r>
          <w:rPr>
            <w:rFonts w:ascii="Cambria Math" w:hAnsi="Cambria Math"/>
          </w:rPr>
          <m:t>λ</m:t>
        </m:r>
      </m:oMath>
      <w:r>
        <w:t xml:space="preserve"> is the regularization parameter to control the extent of </w:t>
      </w:r>
      <w:proofErr w:type="gramStart"/>
      <w:r>
        <w:t>regularization</w:t>
      </w:r>
      <w:proofErr w:type="gramEnd"/>
    </w:p>
    <w:p w:rsidR="008752E2" w:rsidRDefault="008752E2" w:rsidP="008752E2">
      <w:pPr>
        <w:pStyle w:val="ListParagraph"/>
        <w:numPr>
          <w:ilvl w:val="2"/>
          <w:numId w:val="4"/>
        </w:numPr>
      </w:pPr>
      <w:r>
        <w:t xml:space="preserve">If </w:t>
      </w:r>
      <m:oMath>
        <m:r>
          <w:rPr>
            <w:rFonts w:ascii="Cambria Math" w:hAnsi="Cambria Math"/>
          </w:rPr>
          <m:t>λ</m:t>
        </m:r>
      </m:oMath>
      <w:r>
        <w:t xml:space="preserve"> is too large, under-fitting can occur</w:t>
      </w:r>
    </w:p>
    <w:p w:rsidR="008752E2" w:rsidRDefault="008752E2" w:rsidP="008752E2">
      <w:pPr>
        <w:pStyle w:val="ListParagraph"/>
        <w:numPr>
          <w:ilvl w:val="1"/>
          <w:numId w:val="4"/>
        </w:num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7BF5E107" wp14:editId="22C6D357">
                <wp:simplePos x="0" y="0"/>
                <wp:positionH relativeFrom="column">
                  <wp:posOffset>3804082</wp:posOffset>
                </wp:positionH>
                <wp:positionV relativeFrom="paragraph">
                  <wp:posOffset>198354</wp:posOffset>
                </wp:positionV>
                <wp:extent cx="315157" cy="284389"/>
                <wp:effectExtent l="0" t="0" r="27940" b="20955"/>
                <wp:wrapNone/>
                <wp:docPr id="4" name="Rounded Rectangle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15157" cy="284389"/>
                        </a:xfrm>
                        <a:prstGeom prst="round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6F2C64C4" id="Rounded Rectangle 4" o:spid="_x0000_s1026" style="position:absolute;margin-left:299.55pt;margin-top:15.6pt;width:24.8pt;height:22.4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" filled="f" strokecolor="black [3213]" strokeweight="1pt">
                <v:stroke joinstyle="miter"/>
              </v:roundrect>
            </w:pict>
          </mc:Fallback>
        </mc:AlternateContent>
      </w:r>
      <w:r>
        <w:t>Gradient descent algorithms for regularized regression</w:t>
      </w:r>
    </w:p>
    <w:p w:rsidR="008752E2" w:rsidRDefault="00F543BD" w:rsidP="008752E2">
      <w:pPr>
        <w:pStyle w:val="ListParagraph"/>
        <w:numPr>
          <w:ilvl w:val="2"/>
          <w:numId w:val="4"/>
        </w:num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  <m:r>
          <w:rPr>
            <w:rFonts w:ascii="Cambria Math" w:hAnsi="Cambria Math"/>
          </w:rPr>
          <m:t xml:space="preserve">=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  <m:r>
          <w:rPr>
            <w:rFonts w:ascii="Cambria Math" w:hAnsi="Cambria Math"/>
          </w:rPr>
          <m:t>-α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1</m:t>
                </m:r>
              </m:num>
              <m:den>
                <m:r>
                  <w:rPr>
                    <w:rFonts w:ascii="Cambria Math" w:hAnsi="Cambria Math"/>
                  </w:rPr>
                  <m:t>m</m:t>
                </m:r>
              </m:den>
            </m:f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i=1</m:t>
                </m:r>
              </m:sub>
              <m:sup>
                <m:r>
                  <w:rPr>
                    <w:rFonts w:ascii="Cambria Math" w:hAnsi="Cambria Math"/>
                  </w:rPr>
                  <m:t>m</m:t>
                </m:r>
              </m:sup>
              <m:e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θ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p>
                        </m:sSup>
                      </m:e>
                    </m:d>
                    <m:r>
                      <w:rPr>
                        <w:rFonts w:ascii="Cambria Math" w:hAnsi="Cambria Math"/>
                      </w:rPr>
                      <m:t>-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p>
                    </m:sSup>
                  </m:e>
                </m:d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j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i</m:t>
                    </m:r>
                  </m:sup>
                </m:sSubSup>
              </m:e>
            </m:nary>
            <m:r>
              <w:rPr>
                <w:rFonts w:ascii="Cambria Math" w:hAnsi="Cambria Math"/>
              </w:rPr>
              <m:t>+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λ</m:t>
                </m:r>
              </m:num>
              <m:den>
                <m:r>
                  <w:rPr>
                    <w:rFonts w:ascii="Cambria Math" w:hAnsi="Cambria Math"/>
                  </w:rPr>
                  <m:t>m</m:t>
                </m:r>
              </m:den>
            </m:f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j</m:t>
                </m:r>
              </m:sub>
            </m:sSub>
          </m:e>
        </m:d>
      </m:oMath>
    </w:p>
    <w:p w:rsidR="008752E2" w:rsidRDefault="008752E2" w:rsidP="008752E2">
      <w:pPr>
        <w:pStyle w:val="ListParagraph"/>
        <w:numPr>
          <w:ilvl w:val="3"/>
          <w:numId w:val="4"/>
        </w:numPr>
      </w:pPr>
      <w:r>
        <w:t>For j in range [1, n]</w:t>
      </w:r>
    </w:p>
    <w:p w:rsidR="008752E2" w:rsidRDefault="00F543BD" w:rsidP="008752E2">
      <w:pPr>
        <w:pStyle w:val="ListParagraph"/>
        <w:numPr>
          <w:ilvl w:val="2"/>
          <w:numId w:val="4"/>
        </w:num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 xml:space="preserve">=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-α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1</m:t>
                </m:r>
              </m:num>
              <m:den>
                <m:r>
                  <w:rPr>
                    <w:rFonts w:ascii="Cambria Math" w:hAnsi="Cambria Math"/>
                  </w:rPr>
                  <m:t>m</m:t>
                </m:r>
              </m:den>
            </m:f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i=1</m:t>
                </m:r>
              </m:sub>
              <m:sup>
                <m:r>
                  <w:rPr>
                    <w:rFonts w:ascii="Cambria Math" w:hAnsi="Cambria Math"/>
                  </w:rPr>
                  <m:t>m</m:t>
                </m:r>
              </m:sup>
              <m:e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θ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p>
                        </m:sSup>
                      </m:e>
                    </m:d>
                    <m:r>
                      <w:rPr>
                        <w:rFonts w:ascii="Cambria Math" w:hAnsi="Cambria Math"/>
                      </w:rPr>
                      <m:t>-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p>
                    </m:sSup>
                  </m:e>
                </m:d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i</m:t>
                    </m:r>
                  </m:sup>
                </m:sSubSup>
              </m:e>
            </m:nary>
          </m:e>
        </m:d>
      </m:oMath>
    </w:p>
    <w:p w:rsidR="008752E2" w:rsidRDefault="008752E2" w:rsidP="008752E2">
      <w:pPr>
        <w:pStyle w:val="ListParagraph"/>
        <w:numPr>
          <w:ilvl w:val="3"/>
          <w:numId w:val="4"/>
        </w:numPr>
      </w:pPr>
      <w:r>
        <w:t xml:space="preserve">Don’t regulariz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</w:p>
    <w:p w:rsidR="008752E2" w:rsidRDefault="008752E2" w:rsidP="008752E2">
      <w:pPr>
        <w:pStyle w:val="ListParagraph"/>
        <w:numPr>
          <w:ilvl w:val="2"/>
          <w:numId w:val="4"/>
        </w:numPr>
      </w:pPr>
      <w:r>
        <w:t xml:space="preserve">Wher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θ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x</m:t>
                </m:r>
              </m:e>
              <m:sup>
                <m:r>
                  <w:rPr>
                    <w:rFonts w:ascii="Cambria Math" w:hAnsi="Cambria Math"/>
                  </w:rPr>
                  <m:t>i</m:t>
                </m:r>
              </m:sup>
            </m:sSup>
          </m:e>
        </m:d>
      </m:oMath>
      <w:r>
        <w:t xml:space="preserve"> is different for linear compared to logistic regression</w:t>
      </w:r>
    </w:p>
    <w:p w:rsidR="008752E2" w:rsidRDefault="008752E2" w:rsidP="008752E2">
      <w:pPr>
        <w:pStyle w:val="ListParagraph"/>
        <w:numPr>
          <w:ilvl w:val="1"/>
          <w:numId w:val="4"/>
        </w:numPr>
      </w:pPr>
      <w:r>
        <w:t>Normal equation for regularized linear regression</w:t>
      </w:r>
    </w:p>
    <w:p w:rsidR="008752E2" w:rsidRPr="005F5BAC" w:rsidRDefault="008752E2" w:rsidP="008752E2">
      <w:pPr>
        <w:pStyle w:val="ListParagraph"/>
        <w:numPr>
          <w:ilvl w:val="2"/>
          <w:numId w:val="4"/>
        </w:numPr>
      </w:pPr>
      <m:oMath>
        <m:r>
          <w:rPr>
            <w:rFonts w:ascii="Cambria Math" w:hAnsi="Cambria Math"/>
          </w:rPr>
          <m:t>θ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X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T</m:t>
                    </m:r>
                  </m:sup>
                </m:sSup>
                <m:r>
                  <w:rPr>
                    <w:rFonts w:ascii="Cambria Math" w:hAnsi="Cambria Math"/>
                  </w:rPr>
                  <m:t>+ λ.L</m:t>
                </m:r>
              </m:e>
            </m:d>
          </m:e>
          <m:sup>
            <m:r>
              <w:rPr>
                <w:rFonts w:ascii="Cambria Math" w:hAnsi="Cambria Math"/>
              </w:rPr>
              <m:t>-1</m:t>
            </m:r>
          </m:sup>
        </m:sSup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T</m:t>
            </m:r>
          </m:sup>
        </m:sSup>
        <m:r>
          <w:rPr>
            <w:rFonts w:ascii="Cambria Math" w:hAnsi="Cambria Math"/>
          </w:rPr>
          <m:t>Y</m:t>
        </m:r>
      </m:oMath>
    </w:p>
    <w:p w:rsidR="008752E2" w:rsidRPr="008752E2" w:rsidRDefault="008752E2" w:rsidP="008752E2">
      <w:pPr>
        <w:pStyle w:val="ListParagraph"/>
        <w:numPr>
          <w:ilvl w:val="2"/>
          <w:numId w:val="4"/>
        </w:numPr>
      </w:pPr>
      <w:r>
        <w:t>Where L is the (n+</w:t>
      </w:r>
      <w:proofErr w:type="gramStart"/>
      <w:r>
        <w:t>1)(</w:t>
      </w:r>
      <w:proofErr w:type="gramEnd"/>
      <w:r>
        <w:t>n+1) identity matrix with L[0][0] = 0</w:t>
      </w:r>
    </w:p>
    <w:p w:rsidR="00B471FD" w:rsidRPr="00B471FD" w:rsidRDefault="00B471FD" w:rsidP="00115121">
      <w:pPr>
        <w:rPr>
          <w:b/>
          <w:u w:val="single"/>
        </w:rPr>
      </w:pPr>
      <w:r>
        <w:rPr>
          <w:b/>
          <w:u w:val="single"/>
        </w:rPr>
        <w:t>Advice on dealing with machine learning</w:t>
      </w:r>
    </w:p>
    <w:p w:rsidR="009C3950" w:rsidRDefault="00FA27A8" w:rsidP="00115121">
      <w:pPr>
        <w:rPr>
          <w:b/>
        </w:rPr>
      </w:pPr>
      <w:r>
        <w:rPr>
          <w:b/>
        </w:rPr>
        <w:t>Debugging a learning algorithm</w:t>
      </w:r>
    </w:p>
    <w:p w:rsidR="00FA27A8" w:rsidRDefault="00FA27A8" w:rsidP="00115121">
      <w:r>
        <w:lastRenderedPageBreak/>
        <w:t>E.g. Debugging linear regression (test accuracy very low)</w:t>
      </w:r>
    </w:p>
    <w:p w:rsidR="00FA27A8" w:rsidRDefault="00FA27A8" w:rsidP="00115121">
      <w:r>
        <w:t>- Get more training examples</w:t>
      </w:r>
      <w:r w:rsidR="002809A0">
        <w:t xml:space="preserve"> </w:t>
      </w:r>
      <w:r w:rsidR="002809A0">
        <w:sym w:font="Wingdings" w:char="F0E0"/>
      </w:r>
      <w:r w:rsidR="002809A0">
        <w:t xml:space="preserve"> Fixes high variance</w:t>
      </w:r>
    </w:p>
    <w:p w:rsidR="00FA27A8" w:rsidRDefault="00FA27A8" w:rsidP="00115121">
      <w:r>
        <w:t>- Try smaller sets of features</w:t>
      </w:r>
      <w:r w:rsidR="002809A0">
        <w:t xml:space="preserve"> </w:t>
      </w:r>
      <w:r w:rsidR="002809A0">
        <w:sym w:font="Wingdings" w:char="F0E0"/>
      </w:r>
      <w:r w:rsidR="002809A0">
        <w:t xml:space="preserve"> Fixes high variance</w:t>
      </w:r>
    </w:p>
    <w:p w:rsidR="00FA27A8" w:rsidRDefault="00FA27A8" w:rsidP="00115121">
      <w:r>
        <w:t>- Try additional features</w:t>
      </w:r>
      <w:r w:rsidR="002809A0">
        <w:t xml:space="preserve"> </w:t>
      </w:r>
      <w:r w:rsidR="002809A0">
        <w:sym w:font="Wingdings" w:char="F0E0"/>
      </w:r>
      <w:r w:rsidR="002809A0">
        <w:t xml:space="preserve"> fixes high bias</w:t>
      </w:r>
    </w:p>
    <w:p w:rsidR="00FA27A8" w:rsidRDefault="00FA27A8" w:rsidP="00115121">
      <w:r>
        <w:t>- Try adding polynomial features</w:t>
      </w:r>
      <w:r w:rsidR="002809A0">
        <w:t xml:space="preserve"> </w:t>
      </w:r>
      <w:r w:rsidR="002809A0">
        <w:sym w:font="Wingdings" w:char="F0E0"/>
      </w:r>
      <w:r w:rsidR="002809A0">
        <w:t xml:space="preserve"> fixes high bias</w:t>
      </w:r>
    </w:p>
    <w:p w:rsidR="00FA27A8" w:rsidRDefault="00FA27A8" w:rsidP="00115121">
      <w:r>
        <w:t xml:space="preserve">- Try decreasing </w:t>
      </w:r>
      <m:oMath>
        <m:r>
          <w:rPr>
            <w:rFonts w:ascii="Cambria Math" w:hAnsi="Cambria Math"/>
          </w:rPr>
          <m:t>λ</m:t>
        </m:r>
      </m:oMath>
      <w:r w:rsidR="002809A0">
        <w:t xml:space="preserve"> </w:t>
      </w:r>
      <w:r w:rsidR="002809A0">
        <w:sym w:font="Wingdings" w:char="F0E0"/>
      </w:r>
      <w:r w:rsidR="002809A0">
        <w:t xml:space="preserve"> fixes high bias</w:t>
      </w:r>
    </w:p>
    <w:p w:rsidR="00FA27A8" w:rsidRDefault="00FA27A8" w:rsidP="00115121">
      <w:r>
        <w:t xml:space="preserve">- Try increasing </w:t>
      </w:r>
      <m:oMath>
        <m:r>
          <w:rPr>
            <w:rFonts w:ascii="Cambria Math" w:hAnsi="Cambria Math"/>
          </w:rPr>
          <m:t>λ</m:t>
        </m:r>
      </m:oMath>
      <w:r w:rsidR="002809A0">
        <w:t xml:space="preserve"> </w:t>
      </w:r>
      <w:r w:rsidR="002809A0">
        <w:sym w:font="Wingdings" w:char="F0E0"/>
      </w:r>
      <w:r w:rsidR="002809A0">
        <w:t xml:space="preserve"> fixes high variance</w:t>
      </w:r>
    </w:p>
    <w:p w:rsidR="00171BE0" w:rsidRDefault="00171BE0" w:rsidP="00115121"/>
    <w:p w:rsidR="00171BE0" w:rsidRDefault="00171BE0" w:rsidP="00115121">
      <w:pPr>
        <w:rPr>
          <w:b/>
        </w:rPr>
      </w:pPr>
      <w:r>
        <w:rPr>
          <w:b/>
        </w:rPr>
        <w:t xml:space="preserve">Evaluating Hypothesis Function </w:t>
      </w:r>
    </w:p>
    <w:p w:rsidR="00171BE0" w:rsidRDefault="00171BE0" w:rsidP="008609C2">
      <w:r>
        <w:t>Used to check if the hypothesis is overfitting or under fitting</w:t>
      </w:r>
    </w:p>
    <w:p w:rsidR="00171BE0" w:rsidRDefault="008609C2" w:rsidP="00171BE0">
      <w:pPr>
        <w:pStyle w:val="ListParagraph"/>
        <w:numPr>
          <w:ilvl w:val="0"/>
          <w:numId w:val="8"/>
        </w:numPr>
      </w:pPr>
      <w:r>
        <w:t>Split the dataset into 70% training data and 30% test data (</w:t>
      </w:r>
      <w:r w:rsidRPr="00941717">
        <w:rPr>
          <w:u w:val="single"/>
        </w:rPr>
        <w:t>randomly sorted</w:t>
      </w:r>
      <w:r>
        <w:t>)</w:t>
      </w:r>
    </w:p>
    <w:p w:rsidR="00BF5DAB" w:rsidRDefault="002B24D0" w:rsidP="00BF5DAB">
      <w:pPr>
        <w:pStyle w:val="ListParagraph"/>
        <w:numPr>
          <w:ilvl w:val="0"/>
          <w:numId w:val="8"/>
        </w:numPr>
      </w:pPr>
      <w:r>
        <w:t xml:space="preserve">Train </w:t>
      </w:r>
      <w:r w:rsidR="00BF5DAB">
        <w:t>on the training set</w:t>
      </w:r>
    </w:p>
    <w:p w:rsidR="00BF5DAB" w:rsidRDefault="00BF5DAB" w:rsidP="00BF5DAB">
      <w:pPr>
        <w:pStyle w:val="ListParagraph"/>
        <w:numPr>
          <w:ilvl w:val="0"/>
          <w:numId w:val="8"/>
        </w:numPr>
      </w:pPr>
      <w:r>
        <w:t>E</w:t>
      </w:r>
      <w:r w:rsidR="002B24D0">
        <w:t>valuate</w:t>
      </w:r>
      <w:r>
        <w:t xml:space="preserve"> test-set error:</w:t>
      </w:r>
    </w:p>
    <w:p w:rsidR="00171BE0" w:rsidRDefault="00BF5DAB" w:rsidP="00BF5DAB">
      <w:pPr>
        <w:pStyle w:val="ListParagraph"/>
        <w:numPr>
          <w:ilvl w:val="1"/>
          <w:numId w:val="8"/>
        </w:numPr>
      </w:pPr>
      <w:r>
        <w:t xml:space="preserve">Cost Function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J</m:t>
            </m:r>
          </m:e>
          <m:sub>
            <m:r>
              <w:rPr>
                <w:rFonts w:ascii="Cambria Math" w:hAnsi="Cambria Math"/>
              </w:rPr>
              <m:t>test</m:t>
            </m:r>
          </m:sub>
        </m:sSub>
        <m:r>
          <w:rPr>
            <w:rFonts w:ascii="Cambria Math" w:hAnsi="Cambria Math"/>
          </w:rPr>
          <m:t>(θ)</m:t>
        </m:r>
      </m:oMath>
      <w:r>
        <w:t>; find the value of the cost function on the test set</w:t>
      </w:r>
    </w:p>
    <w:p w:rsidR="00BF5DAB" w:rsidRDefault="00BF5DAB" w:rsidP="00BF5DAB">
      <w:pPr>
        <w:pStyle w:val="ListParagraph"/>
        <w:numPr>
          <w:ilvl w:val="1"/>
          <w:numId w:val="8"/>
        </w:numPr>
      </w:pPr>
      <w:r>
        <w:t xml:space="preserve">Misclassification error: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no.  misclassification</m:t>
            </m:r>
          </m:num>
          <m:den>
            <m:r>
              <w:rPr>
                <w:rFonts w:ascii="Cambria Math" w:hAnsi="Cambria Math"/>
              </w:rPr>
              <m:t>no.  classification</m:t>
            </m:r>
          </m:den>
        </m:f>
      </m:oMath>
    </w:p>
    <w:p w:rsidR="00E91393" w:rsidRDefault="00E91393" w:rsidP="00E91393">
      <w:pPr>
        <w:rPr>
          <w:b/>
        </w:rPr>
      </w:pPr>
      <w:r>
        <w:rPr>
          <w:b/>
        </w:rPr>
        <w:t>Model Selection</w:t>
      </w:r>
    </w:p>
    <w:p w:rsidR="00FD4855" w:rsidRDefault="00FD4855" w:rsidP="00FD4855">
      <w:pPr>
        <w:pStyle w:val="ListParagraph"/>
        <w:numPr>
          <w:ilvl w:val="0"/>
          <w:numId w:val="8"/>
        </w:numPr>
      </w:pPr>
      <w:r>
        <w:t>Split the data into</w:t>
      </w:r>
    </w:p>
    <w:p w:rsidR="00FD4855" w:rsidRDefault="00FD4855" w:rsidP="00FD4855">
      <w:pPr>
        <w:pStyle w:val="ListParagraph"/>
        <w:numPr>
          <w:ilvl w:val="1"/>
          <w:numId w:val="8"/>
        </w:numPr>
      </w:pPr>
      <w:r>
        <w:t>Training Set (60%)</w:t>
      </w:r>
    </w:p>
    <w:p w:rsidR="00514053" w:rsidRDefault="00F543BD" w:rsidP="00514053">
      <w:pPr>
        <w:pStyle w:val="ListParagraph"/>
        <w:numPr>
          <w:ilvl w:val="2"/>
          <w:numId w:val="8"/>
        </w:num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J</m:t>
            </m:r>
          </m:e>
          <m:sub>
            <m:r>
              <w:rPr>
                <w:rFonts w:ascii="Cambria Math" w:hAnsi="Cambria Math"/>
              </w:rPr>
              <m:t>train</m:t>
            </m:r>
          </m:sub>
        </m:sSub>
        <m:r>
          <w:rPr>
            <w:rFonts w:ascii="Cambria Math" w:hAnsi="Cambria Math"/>
          </w:rPr>
          <m:t>(θ)</m:t>
        </m:r>
      </m:oMath>
    </w:p>
    <w:p w:rsidR="00FD4855" w:rsidRDefault="00FD4855" w:rsidP="00FD4855">
      <w:pPr>
        <w:pStyle w:val="ListParagraph"/>
        <w:numPr>
          <w:ilvl w:val="1"/>
          <w:numId w:val="8"/>
        </w:numPr>
      </w:pPr>
      <w:r>
        <w:t>Cross Validation Set (20%)</w:t>
      </w:r>
    </w:p>
    <w:p w:rsidR="00514053" w:rsidRDefault="00F543BD" w:rsidP="00514053">
      <w:pPr>
        <w:pStyle w:val="ListParagraph"/>
        <w:numPr>
          <w:ilvl w:val="2"/>
          <w:numId w:val="8"/>
        </w:num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J</m:t>
            </m:r>
          </m:e>
          <m:sub>
            <m:r>
              <w:rPr>
                <w:rFonts w:ascii="Cambria Math" w:hAnsi="Cambria Math"/>
              </w:rPr>
              <m:t>CV</m:t>
            </m:r>
          </m:sub>
        </m:sSub>
        <m:r>
          <w:rPr>
            <w:rFonts w:ascii="Cambria Math" w:hAnsi="Cambria Math"/>
          </w:rPr>
          <m:t>(θ)</m:t>
        </m:r>
      </m:oMath>
    </w:p>
    <w:p w:rsidR="00FD4855" w:rsidRDefault="00FD4855" w:rsidP="00FD4855">
      <w:pPr>
        <w:pStyle w:val="ListParagraph"/>
        <w:numPr>
          <w:ilvl w:val="1"/>
          <w:numId w:val="8"/>
        </w:numPr>
      </w:pPr>
      <w:r>
        <w:t>Test Set (20%)</w:t>
      </w:r>
    </w:p>
    <w:p w:rsidR="00514053" w:rsidRDefault="00F543BD" w:rsidP="00514053">
      <w:pPr>
        <w:pStyle w:val="ListParagraph"/>
        <w:numPr>
          <w:ilvl w:val="2"/>
          <w:numId w:val="8"/>
        </w:num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J</m:t>
            </m:r>
          </m:e>
          <m:sub>
            <m:r>
              <w:rPr>
                <w:rFonts w:ascii="Cambria Math" w:hAnsi="Cambria Math"/>
              </w:rPr>
              <m:t>test</m:t>
            </m:r>
          </m:sub>
        </m:sSub>
        <m:r>
          <w:rPr>
            <w:rFonts w:ascii="Cambria Math" w:hAnsi="Cambria Math"/>
          </w:rPr>
          <m:t>(θ)</m:t>
        </m:r>
      </m:oMath>
    </w:p>
    <w:p w:rsidR="00FD4855" w:rsidRDefault="00514053" w:rsidP="00FD4855">
      <w:pPr>
        <w:pStyle w:val="ListParagraph"/>
        <w:numPr>
          <w:ilvl w:val="0"/>
          <w:numId w:val="8"/>
        </w:numPr>
      </w:pPr>
      <w:r>
        <w:t>Train</w:t>
      </w:r>
      <w:r w:rsidR="00E91393">
        <w:t xml:space="preserve"> various models and choose the one with the lowest </w:t>
      </w:r>
      <w:r>
        <w:t xml:space="preserve">cross validation </w:t>
      </w:r>
      <w:r w:rsidR="00E91393">
        <w:t>set error</w:t>
      </w:r>
      <w:r w:rsidR="00FD4855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J</m:t>
            </m:r>
          </m:e>
          <m:sub>
            <m:r>
              <w:rPr>
                <w:rFonts w:ascii="Cambria Math" w:hAnsi="Cambria Math"/>
              </w:rPr>
              <m:t>CV</m:t>
            </m:r>
          </m:sub>
        </m:sSub>
        <m:r>
          <w:rPr>
            <w:rFonts w:ascii="Cambria Math" w:hAnsi="Cambria Math"/>
          </w:rPr>
          <m:t>(θ)</m:t>
        </m:r>
      </m:oMath>
    </w:p>
    <w:p w:rsidR="00514053" w:rsidRDefault="00514053" w:rsidP="00514053">
      <w:pPr>
        <w:pStyle w:val="ListParagraph"/>
        <w:numPr>
          <w:ilvl w:val="1"/>
          <w:numId w:val="8"/>
        </w:numPr>
      </w:pPr>
      <w:r>
        <w:t xml:space="preserve">Evaluate the selected model by analyzing its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J</m:t>
            </m:r>
          </m:e>
          <m:sub>
            <m:r>
              <w:rPr>
                <w:rFonts w:ascii="Cambria Math" w:hAnsi="Cambria Math"/>
              </w:rPr>
              <m:t>test</m:t>
            </m:r>
          </m:sub>
        </m:sSub>
        <m:r>
          <w:rPr>
            <w:rFonts w:ascii="Cambria Math" w:hAnsi="Cambria Math"/>
          </w:rPr>
          <m:t>(θ)</m:t>
        </m:r>
      </m:oMath>
    </w:p>
    <w:p w:rsidR="007C0132" w:rsidRDefault="007C0132" w:rsidP="008752E2">
      <w:pPr>
        <w:rPr>
          <w:b/>
        </w:rPr>
      </w:pPr>
    </w:p>
    <w:p w:rsidR="008752E2" w:rsidRDefault="007C0132" w:rsidP="008752E2">
      <w:pPr>
        <w:rPr>
          <w:b/>
        </w:rPr>
      </w:pPr>
      <w:r>
        <w:rPr>
          <w:b/>
        </w:rPr>
        <w:t>B</w:t>
      </w:r>
      <w:r w:rsidR="008752E2" w:rsidRPr="008752E2">
        <w:rPr>
          <w:b/>
        </w:rPr>
        <w:t>ias (under-fitting) vs variance (over-fitting)</w:t>
      </w:r>
      <w:r>
        <w:rPr>
          <w:b/>
        </w:rPr>
        <w:t xml:space="preserve"> in model selection</w:t>
      </w:r>
    </w:p>
    <w:p w:rsidR="008752E2" w:rsidRDefault="002C7DAF" w:rsidP="002C7DAF">
      <w:r>
        <w:object w:dxaOrig="5871" w:dyaOrig="5600">
          <v:shape id="_x0000_i1037" type="#_x0000_t75" style="width:213.85pt;height:204.7pt" o:ole="">
            <v:imagedata r:id="rId31" o:title=""/>
          </v:shape>
          <o:OLEObject Type="Embed" ProgID="Visio.Drawing.15" ShapeID="_x0000_i1037" DrawAspect="Content" ObjectID="_1609675871" r:id="rId32"/>
        </w:object>
      </w:r>
    </w:p>
    <w:p w:rsidR="002C7DAF" w:rsidRPr="002C7DAF" w:rsidRDefault="002C7DAF" w:rsidP="002C7DAF">
      <w:pPr>
        <w:pStyle w:val="ListParagraph"/>
        <w:numPr>
          <w:ilvl w:val="0"/>
          <w:numId w:val="8"/>
        </w:numPr>
      </w:pPr>
      <w:r>
        <w:t xml:space="preserve">If both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J</m:t>
            </m:r>
          </m:e>
          <m:sub>
            <m:r>
              <w:rPr>
                <w:rFonts w:ascii="Cambria Math" w:hAnsi="Cambria Math"/>
              </w:rPr>
              <m:t>CV</m:t>
            </m:r>
          </m:sub>
        </m:sSub>
        <m:r>
          <w:rPr>
            <w:rFonts w:ascii="Cambria Math" w:hAnsi="Cambria Math"/>
          </w:rPr>
          <m:t>(θ)</m:t>
        </m:r>
      </m:oMath>
      <w:r>
        <w:t xml:space="preserve"> and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J</m:t>
            </m:r>
          </m:e>
          <m:sub>
            <m:r>
              <w:rPr>
                <w:rFonts w:ascii="Cambria Math" w:hAnsi="Cambria Math"/>
              </w:rPr>
              <m:t>train</m:t>
            </m:r>
          </m:sub>
        </m:sSub>
        <m:r>
          <w:rPr>
            <w:rFonts w:ascii="Cambria Math" w:hAnsi="Cambria Math"/>
          </w:rPr>
          <m:t>(θ)</m:t>
        </m:r>
      </m:oMath>
      <w:r w:rsidR="006767B3">
        <w:t xml:space="preserve"> are high, the model might be under fitting</w:t>
      </w:r>
    </w:p>
    <w:p w:rsidR="002C7DAF" w:rsidRPr="002C7DAF" w:rsidRDefault="006767B3" w:rsidP="006767B3">
      <w:pPr>
        <w:pStyle w:val="ListParagraph"/>
        <w:numPr>
          <w:ilvl w:val="0"/>
          <w:numId w:val="8"/>
        </w:numPr>
      </w:pPr>
      <w:r>
        <w:t xml:space="preserve">If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J</m:t>
            </m:r>
          </m:e>
          <m:sub>
            <m:r>
              <w:rPr>
                <w:rFonts w:ascii="Cambria Math" w:hAnsi="Cambria Math"/>
              </w:rPr>
              <m:t>train</m:t>
            </m:r>
          </m:sub>
        </m:sSub>
        <m:r>
          <w:rPr>
            <w:rFonts w:ascii="Cambria Math" w:hAnsi="Cambria Math"/>
          </w:rPr>
          <m:t>(θ)</m:t>
        </m:r>
      </m:oMath>
      <w:r>
        <w:t xml:space="preserve"> is low but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J</m:t>
            </m:r>
          </m:e>
          <m:sub>
            <m:r>
              <w:rPr>
                <w:rFonts w:ascii="Cambria Math" w:hAnsi="Cambria Math"/>
              </w:rPr>
              <m:t>CV</m:t>
            </m:r>
          </m:sub>
        </m:sSub>
        <m:r>
          <w:rPr>
            <w:rFonts w:ascii="Cambria Math" w:hAnsi="Cambria Math"/>
          </w:rPr>
          <m:t>(θ)</m:t>
        </m:r>
      </m:oMath>
      <w:r>
        <w:t xml:space="preserve"> is high, the model might be over fitting</w:t>
      </w:r>
    </w:p>
    <w:p w:rsidR="00035E4D" w:rsidRDefault="00C60B74" w:rsidP="00BF60A9">
      <w:pPr>
        <w:rPr>
          <w:b/>
        </w:rPr>
      </w:pPr>
      <w:r>
        <w:rPr>
          <w:b/>
        </w:rPr>
        <w:t xml:space="preserve">Choosing the regularization parameter </w:t>
      </w:r>
      <m:oMath>
        <m:r>
          <m:rPr>
            <m:sty m:val="bi"/>
          </m:rPr>
          <w:rPr>
            <w:rFonts w:ascii="Cambria Math" w:hAnsi="Cambria Math"/>
          </w:rPr>
          <m:t>λ</m:t>
        </m:r>
      </m:oMath>
    </w:p>
    <w:p w:rsidR="00C60B74" w:rsidRPr="00C60B74" w:rsidRDefault="00C60B74" w:rsidP="00C60B74">
      <w:pPr>
        <w:pStyle w:val="ListParagraph"/>
        <w:numPr>
          <w:ilvl w:val="0"/>
          <w:numId w:val="8"/>
        </w:numPr>
        <w:rPr>
          <w:b/>
        </w:rPr>
      </w:pPr>
      <w:r>
        <w:t xml:space="preserve">Train various models with different values of </w:t>
      </w:r>
      <m:oMath>
        <m:r>
          <w:rPr>
            <w:rFonts w:ascii="Cambria Math" w:hAnsi="Cambria Math"/>
          </w:rPr>
          <m:t>λ</m:t>
        </m:r>
      </m:oMath>
    </w:p>
    <w:p w:rsidR="00C60B74" w:rsidRPr="00C60B74" w:rsidRDefault="00C60B74" w:rsidP="00C60B74">
      <w:pPr>
        <w:pStyle w:val="ListParagraph"/>
        <w:numPr>
          <w:ilvl w:val="0"/>
          <w:numId w:val="8"/>
        </w:numPr>
      </w:pPr>
      <w:r>
        <w:t xml:space="preserve">Select the model with the lowest value of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J</m:t>
            </m:r>
          </m:e>
          <m:sub>
            <m:r>
              <w:rPr>
                <w:rFonts w:ascii="Cambria Math" w:hAnsi="Cambria Math"/>
              </w:rPr>
              <m:t>CV</m:t>
            </m:r>
          </m:sub>
        </m:sSub>
        <m:r>
          <w:rPr>
            <w:rFonts w:ascii="Cambria Math" w:hAnsi="Cambria Math"/>
          </w:rPr>
          <m:t>(θ)</m:t>
        </m:r>
      </m:oMath>
    </w:p>
    <w:p w:rsidR="00C60B74" w:rsidRPr="00C60B74" w:rsidRDefault="00C60B74" w:rsidP="00C60B74">
      <w:pPr>
        <w:pStyle w:val="ListParagraph"/>
        <w:numPr>
          <w:ilvl w:val="0"/>
          <w:numId w:val="8"/>
        </w:numPr>
      </w:pPr>
      <w:r>
        <w:t xml:space="preserve">Evaluated the selected model using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J</m:t>
            </m:r>
          </m:e>
          <m:sub>
            <m:r>
              <w:rPr>
                <w:rFonts w:ascii="Cambria Math" w:hAnsi="Cambria Math"/>
              </w:rPr>
              <m:t>test</m:t>
            </m:r>
          </m:sub>
        </m:sSub>
        <m:r>
          <w:rPr>
            <w:rFonts w:ascii="Cambria Math" w:hAnsi="Cambria Math"/>
          </w:rPr>
          <m:t>(θ)</m:t>
        </m:r>
      </m:oMath>
    </w:p>
    <w:p w:rsidR="00C60B74" w:rsidRDefault="00333B26" w:rsidP="00333B26">
      <w:pPr>
        <w:ind w:left="360"/>
      </w:pPr>
      <w:r>
        <w:object w:dxaOrig="5060" w:dyaOrig="5481">
          <v:shape id="_x0000_i1038" type="#_x0000_t75" style="width:181.05pt;height:196.1pt" o:ole="">
            <v:imagedata r:id="rId33" o:title=""/>
          </v:shape>
          <o:OLEObject Type="Embed" ProgID="Visio.Drawing.15" ShapeID="_x0000_i1038" DrawAspect="Content" ObjectID="_1609675872" r:id="rId34"/>
        </w:object>
      </w:r>
    </w:p>
    <w:p w:rsidR="007C0132" w:rsidRDefault="007C0132" w:rsidP="00333B26">
      <w:pPr>
        <w:ind w:left="360"/>
        <w:rPr>
          <w:b/>
        </w:rPr>
      </w:pPr>
      <w:r>
        <w:rPr>
          <w:b/>
        </w:rPr>
        <w:t>Learning curves</w:t>
      </w:r>
    </w:p>
    <w:p w:rsidR="007C0132" w:rsidRDefault="007C0132" w:rsidP="00333B26">
      <w:pPr>
        <w:ind w:left="360"/>
      </w:pPr>
      <w:r>
        <w:object w:dxaOrig="5380" w:dyaOrig="5600">
          <v:shape id="_x0000_i1039" type="#_x0000_t75" style="width:151pt;height:157.45pt" o:ole="">
            <v:imagedata r:id="rId35" o:title=""/>
          </v:shape>
          <o:OLEObject Type="Embed" ProgID="Visio.Drawing.15" ShapeID="_x0000_i1039" DrawAspect="Content" ObjectID="_1609675873" r:id="rId36"/>
        </w:object>
      </w:r>
      <w:r w:rsidR="00D95318">
        <w:object w:dxaOrig="5380" w:dyaOrig="5600">
          <v:shape id="_x0000_i1040" type="#_x0000_t75" style="width:151pt;height:157.45pt" o:ole="">
            <v:imagedata r:id="rId37" o:title=""/>
          </v:shape>
          <o:OLEObject Type="Embed" ProgID="Visio.Drawing.15" ShapeID="_x0000_i1040" DrawAspect="Content" ObjectID="_1609675874" r:id="rId38"/>
        </w:object>
      </w:r>
    </w:p>
    <w:p w:rsidR="007C0132" w:rsidRPr="001034A5" w:rsidRDefault="007C0132" w:rsidP="007C0132">
      <w:pPr>
        <w:pStyle w:val="ListParagraph"/>
        <w:numPr>
          <w:ilvl w:val="0"/>
          <w:numId w:val="8"/>
        </w:numPr>
        <w:rPr>
          <w:b/>
        </w:rPr>
      </w:pPr>
      <w:r>
        <w:t xml:space="preserve">Note that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J</m:t>
            </m:r>
          </m:e>
          <m:sub>
            <m:r>
              <w:rPr>
                <w:rFonts w:ascii="Cambria Math" w:hAnsi="Cambria Math"/>
              </w:rPr>
              <m:t>train</m:t>
            </m:r>
          </m:sub>
        </m:sSub>
        <m:r>
          <w:rPr>
            <w:rFonts w:ascii="Cambria Math" w:hAnsi="Cambria Math"/>
          </w:rPr>
          <m:t>(θ)</m:t>
        </m:r>
      </m:oMath>
      <w:r>
        <w:t xml:space="preserve"> is calculated with the partial training set whil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J</m:t>
            </m:r>
          </m:e>
          <m:sub>
            <m:r>
              <w:rPr>
                <w:rFonts w:ascii="Cambria Math" w:hAnsi="Cambria Math"/>
              </w:rPr>
              <m:t>CV</m:t>
            </m:r>
          </m:sub>
        </m:sSub>
        <m:r>
          <w:rPr>
            <w:rFonts w:ascii="Cambria Math" w:hAnsi="Cambria Math"/>
          </w:rPr>
          <m:t>(θ)</m:t>
        </m:r>
      </m:oMath>
      <w:r>
        <w:t xml:space="preserve"> is calculated with the full cross validation set</w:t>
      </w:r>
    </w:p>
    <w:p w:rsidR="001034A5" w:rsidRPr="001034A5" w:rsidRDefault="001034A5" w:rsidP="007C0132">
      <w:pPr>
        <w:pStyle w:val="ListParagraph"/>
        <w:numPr>
          <w:ilvl w:val="0"/>
          <w:numId w:val="8"/>
        </w:numPr>
        <w:rPr>
          <w:b/>
        </w:rPr>
      </w:pPr>
      <w:r>
        <w:t>If a learning algorithm is suffering from high bias, getting more training data will not help much</w:t>
      </w:r>
    </w:p>
    <w:p w:rsidR="001034A5" w:rsidRPr="00741076" w:rsidRDefault="002C18D7" w:rsidP="007C0132">
      <w:pPr>
        <w:pStyle w:val="ListParagraph"/>
        <w:numPr>
          <w:ilvl w:val="0"/>
          <w:numId w:val="8"/>
        </w:numPr>
        <w:rPr>
          <w:b/>
        </w:rPr>
      </w:pPr>
      <w:r>
        <w:t>If a learning algorithm is suffering from high variance, getting more training data is likely to help</w:t>
      </w:r>
      <w:r w:rsidR="00741076">
        <w:br/>
      </w:r>
    </w:p>
    <w:p w:rsidR="00741076" w:rsidRDefault="00741076" w:rsidP="00741076">
      <w:pPr>
        <w:rPr>
          <w:b/>
        </w:rPr>
      </w:pPr>
      <w:r>
        <w:rPr>
          <w:b/>
        </w:rPr>
        <w:t>Choosing Network Architecture</w:t>
      </w:r>
    </w:p>
    <w:p w:rsidR="00741076" w:rsidRDefault="00741076" w:rsidP="00741076">
      <w:pPr>
        <w:pStyle w:val="ListParagraph"/>
        <w:numPr>
          <w:ilvl w:val="0"/>
          <w:numId w:val="8"/>
        </w:numPr>
      </w:pPr>
      <w:r>
        <w:t>Smaller neural networks</w:t>
      </w:r>
    </w:p>
    <w:p w:rsidR="00741076" w:rsidRDefault="00741076" w:rsidP="00741076">
      <w:pPr>
        <w:pStyle w:val="ListParagraph"/>
        <w:numPr>
          <w:ilvl w:val="1"/>
          <w:numId w:val="8"/>
        </w:numPr>
      </w:pPr>
      <w:r>
        <w:t>More prone to under fitting</w:t>
      </w:r>
    </w:p>
    <w:p w:rsidR="00741076" w:rsidRDefault="00741076" w:rsidP="00741076">
      <w:pPr>
        <w:pStyle w:val="ListParagraph"/>
        <w:numPr>
          <w:ilvl w:val="1"/>
          <w:numId w:val="8"/>
        </w:numPr>
      </w:pPr>
      <w:r>
        <w:t>Computationally cheaper</w:t>
      </w:r>
    </w:p>
    <w:p w:rsidR="00741076" w:rsidRDefault="00741076" w:rsidP="00741076">
      <w:pPr>
        <w:pStyle w:val="ListParagraph"/>
        <w:numPr>
          <w:ilvl w:val="0"/>
          <w:numId w:val="8"/>
        </w:numPr>
      </w:pPr>
      <w:r>
        <w:t>Larger neural networks</w:t>
      </w:r>
    </w:p>
    <w:p w:rsidR="00741076" w:rsidRDefault="00741076" w:rsidP="00741076">
      <w:pPr>
        <w:pStyle w:val="ListParagraph"/>
        <w:numPr>
          <w:ilvl w:val="1"/>
          <w:numId w:val="8"/>
        </w:numPr>
      </w:pPr>
      <w:r>
        <w:t>More prone to overfitting but can use regularization to deal with it (more effective than using a smaller neural network)</w:t>
      </w:r>
    </w:p>
    <w:p w:rsidR="00741076" w:rsidRDefault="00741076" w:rsidP="00741076">
      <w:pPr>
        <w:pStyle w:val="ListParagraph"/>
        <w:numPr>
          <w:ilvl w:val="1"/>
          <w:numId w:val="8"/>
        </w:numPr>
      </w:pPr>
      <w:r>
        <w:t>Computationally more expensive</w:t>
      </w:r>
    </w:p>
    <w:p w:rsidR="007C0132" w:rsidRDefault="007C0132" w:rsidP="007C0132"/>
    <w:p w:rsidR="00274B4D" w:rsidRDefault="00274B4D" w:rsidP="007C0132">
      <w:pPr>
        <w:rPr>
          <w:b/>
        </w:rPr>
      </w:pPr>
      <w:r>
        <w:rPr>
          <w:b/>
        </w:rPr>
        <w:t>Recommended Steps:</w:t>
      </w:r>
    </w:p>
    <w:p w:rsidR="00274B4D" w:rsidRPr="00274B4D" w:rsidRDefault="00274B4D" w:rsidP="00274B4D">
      <w:pPr>
        <w:pStyle w:val="ListParagraph"/>
        <w:numPr>
          <w:ilvl w:val="0"/>
          <w:numId w:val="8"/>
        </w:numPr>
        <w:rPr>
          <w:b/>
        </w:rPr>
      </w:pPr>
      <w:r>
        <w:t>Build the system fast and dirty</w:t>
      </w:r>
    </w:p>
    <w:p w:rsidR="00274B4D" w:rsidRPr="00D01468" w:rsidRDefault="00D01468" w:rsidP="00274B4D">
      <w:pPr>
        <w:pStyle w:val="ListParagraph"/>
        <w:numPr>
          <w:ilvl w:val="0"/>
          <w:numId w:val="8"/>
        </w:numPr>
        <w:rPr>
          <w:b/>
        </w:rPr>
      </w:pPr>
      <w:r>
        <w:t>Plot learning curves</w:t>
      </w:r>
    </w:p>
    <w:p w:rsidR="00B6313A" w:rsidRPr="00B6313A" w:rsidRDefault="00D01468" w:rsidP="00D01468">
      <w:pPr>
        <w:pStyle w:val="ListParagraph"/>
        <w:numPr>
          <w:ilvl w:val="0"/>
          <w:numId w:val="8"/>
        </w:numPr>
        <w:rPr>
          <w:b/>
        </w:rPr>
      </w:pPr>
      <w:r>
        <w:t>Manual error analysis</w:t>
      </w:r>
    </w:p>
    <w:p w:rsidR="00D01468" w:rsidRPr="00B6313A" w:rsidRDefault="00D01468" w:rsidP="00B6313A">
      <w:pPr>
        <w:pStyle w:val="ListParagraph"/>
        <w:numPr>
          <w:ilvl w:val="1"/>
          <w:numId w:val="8"/>
        </w:numPr>
        <w:rPr>
          <w:b/>
        </w:rPr>
      </w:pPr>
      <w:r>
        <w:t>Classify misclassified t</w:t>
      </w:r>
      <w:r w:rsidR="00B6313A">
        <w:t>raining / cross validation data</w:t>
      </w:r>
    </w:p>
    <w:p w:rsidR="00B6313A" w:rsidRPr="00D01468" w:rsidRDefault="00B6313A" w:rsidP="00B6313A">
      <w:pPr>
        <w:pStyle w:val="ListParagraph"/>
        <w:numPr>
          <w:ilvl w:val="1"/>
          <w:numId w:val="8"/>
        </w:numPr>
        <w:rPr>
          <w:b/>
        </w:rPr>
      </w:pPr>
      <w:r>
        <w:t>Numerical error evaluation</w:t>
      </w:r>
      <w:r w:rsidR="00825201">
        <w:t xml:space="preserve"> to check if optimizations work</w:t>
      </w:r>
    </w:p>
    <w:p w:rsidR="007C0132" w:rsidRDefault="00EF412B" w:rsidP="00EF412B">
      <w:pPr>
        <w:rPr>
          <w:b/>
        </w:rPr>
      </w:pPr>
      <w:r>
        <w:rPr>
          <w:b/>
        </w:rPr>
        <w:t>Skewed Classes</w:t>
      </w:r>
    </w:p>
    <w:p w:rsidR="00AB2AF6" w:rsidRPr="00AB2AF6" w:rsidRDefault="00EF412B" w:rsidP="00AB2AF6">
      <w:pPr>
        <w:pStyle w:val="ListParagraph"/>
        <w:numPr>
          <w:ilvl w:val="0"/>
          <w:numId w:val="8"/>
        </w:numPr>
        <w:rPr>
          <w:b/>
        </w:rPr>
      </w:pPr>
      <w:r>
        <w:t xml:space="preserve">The proportion of one class compared to another </w:t>
      </w:r>
      <w:r w:rsidR="00AB2AF6">
        <w:t>in the training set is very high</w:t>
      </w:r>
    </w:p>
    <w:p w:rsidR="00AB2AF6" w:rsidRPr="00AB2AF6" w:rsidRDefault="00AB2AF6" w:rsidP="00AB2AF6">
      <w:pPr>
        <w:pStyle w:val="ListParagraph"/>
        <w:numPr>
          <w:ilvl w:val="0"/>
          <w:numId w:val="8"/>
        </w:numPr>
        <w:rPr>
          <w:b/>
        </w:rPr>
      </w:pPr>
      <w:r>
        <w:t>Precision/ Recall error metric for skewed classes</w:t>
      </w:r>
    </w:p>
    <w:tbl>
      <w:tblPr>
        <w:tblStyle w:val="TableGrid"/>
        <w:tblpPr w:leftFromText="180" w:rightFromText="180" w:vertAnchor="text" w:horzAnchor="margin" w:tblpY="519"/>
        <w:tblW w:w="0" w:type="auto"/>
        <w:tblLook w:val="04A0" w:firstRow="1" w:lastRow="0" w:firstColumn="1" w:lastColumn="0" w:noHBand="0" w:noVBand="1"/>
      </w:tblPr>
      <w:tblGrid>
        <w:gridCol w:w="2689"/>
        <w:gridCol w:w="3544"/>
        <w:gridCol w:w="3117"/>
      </w:tblGrid>
      <w:tr w:rsidR="00AB2AF6" w:rsidTr="00AB2AF6">
        <w:tc>
          <w:tcPr>
            <w:tcW w:w="2689" w:type="dxa"/>
          </w:tcPr>
          <w:p w:rsidR="00AB2AF6" w:rsidRPr="002744A2" w:rsidRDefault="00AB2AF6" w:rsidP="00AB2AF6">
            <w:r w:rsidRPr="002744A2">
              <w:lastRenderedPageBreak/>
              <w:t>Predicted class / actual class</w:t>
            </w:r>
          </w:p>
        </w:tc>
        <w:tc>
          <w:tcPr>
            <w:tcW w:w="3544" w:type="dxa"/>
          </w:tcPr>
          <w:p w:rsidR="00AB2AF6" w:rsidRPr="002744A2" w:rsidRDefault="00AB2AF6" w:rsidP="00AB2AF6">
            <w:r w:rsidRPr="002744A2">
              <w:t>1</w:t>
            </w:r>
          </w:p>
        </w:tc>
        <w:tc>
          <w:tcPr>
            <w:tcW w:w="3117" w:type="dxa"/>
          </w:tcPr>
          <w:p w:rsidR="00AB2AF6" w:rsidRPr="002744A2" w:rsidRDefault="00AB2AF6" w:rsidP="00AB2AF6">
            <w:r w:rsidRPr="002744A2">
              <w:t>0</w:t>
            </w:r>
          </w:p>
        </w:tc>
      </w:tr>
      <w:tr w:rsidR="00AB2AF6" w:rsidTr="002744A2">
        <w:trPr>
          <w:trHeight w:val="49"/>
        </w:trPr>
        <w:tc>
          <w:tcPr>
            <w:tcW w:w="2689" w:type="dxa"/>
          </w:tcPr>
          <w:p w:rsidR="00AB2AF6" w:rsidRPr="002744A2" w:rsidRDefault="00AB2AF6" w:rsidP="00AB2AF6">
            <w:r w:rsidRPr="002744A2">
              <w:t>1</w:t>
            </w:r>
          </w:p>
        </w:tc>
        <w:tc>
          <w:tcPr>
            <w:tcW w:w="3544" w:type="dxa"/>
          </w:tcPr>
          <w:p w:rsidR="00AB2AF6" w:rsidRPr="002744A2" w:rsidRDefault="00AB2AF6" w:rsidP="00AB2AF6">
            <w:r w:rsidRPr="002744A2">
              <w:t>True Positive</w:t>
            </w:r>
          </w:p>
        </w:tc>
        <w:tc>
          <w:tcPr>
            <w:tcW w:w="3117" w:type="dxa"/>
          </w:tcPr>
          <w:p w:rsidR="00AB2AF6" w:rsidRPr="002744A2" w:rsidRDefault="0080130D" w:rsidP="00AB2AF6">
            <w:r w:rsidRPr="002744A2">
              <w:t>False Positive</w:t>
            </w:r>
          </w:p>
        </w:tc>
      </w:tr>
      <w:tr w:rsidR="00AB2AF6" w:rsidTr="00AB2AF6">
        <w:tc>
          <w:tcPr>
            <w:tcW w:w="2689" w:type="dxa"/>
          </w:tcPr>
          <w:p w:rsidR="00AB2AF6" w:rsidRPr="002744A2" w:rsidRDefault="00AB2AF6" w:rsidP="00AB2AF6">
            <w:r w:rsidRPr="002744A2">
              <w:t>0</w:t>
            </w:r>
          </w:p>
        </w:tc>
        <w:tc>
          <w:tcPr>
            <w:tcW w:w="3544" w:type="dxa"/>
          </w:tcPr>
          <w:p w:rsidR="00AB2AF6" w:rsidRPr="002744A2" w:rsidRDefault="0080130D" w:rsidP="00AB2AF6">
            <w:r w:rsidRPr="002744A2">
              <w:t>False Negative</w:t>
            </w:r>
          </w:p>
        </w:tc>
        <w:tc>
          <w:tcPr>
            <w:tcW w:w="3117" w:type="dxa"/>
          </w:tcPr>
          <w:p w:rsidR="00AB2AF6" w:rsidRPr="002744A2" w:rsidRDefault="0080130D" w:rsidP="00AB2AF6">
            <w:r w:rsidRPr="002744A2">
              <w:t>True Negative</w:t>
            </w:r>
          </w:p>
        </w:tc>
      </w:tr>
    </w:tbl>
    <w:p w:rsidR="00AB2AF6" w:rsidRDefault="00AB2AF6" w:rsidP="00AB2AF6">
      <w:pPr>
        <w:rPr>
          <w:b/>
        </w:rPr>
      </w:pPr>
    </w:p>
    <w:p w:rsidR="002744A2" w:rsidRDefault="002744A2" w:rsidP="00AB2AF6">
      <w:pPr>
        <w:rPr>
          <w:b/>
        </w:rPr>
      </w:pPr>
    </w:p>
    <w:p w:rsidR="008B1340" w:rsidRPr="008B1340" w:rsidRDefault="008B1340" w:rsidP="00AB2AF6">
      <w:r>
        <w:t>Precision: Of all the examples predicted to be positive, what fraction is actually positive</w:t>
      </w:r>
    </w:p>
    <w:p w:rsidR="002744A2" w:rsidRPr="008B1340" w:rsidRDefault="002744A2" w:rsidP="00AB2AF6">
      <m:oMathPara>
        <m:oMath>
          <m:r>
            <w:rPr>
              <w:rFonts w:ascii="Cambria Math" w:hAnsi="Cambria Math"/>
            </w:rPr>
            <m:t>Precision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True Positives</m:t>
              </m:r>
            </m:num>
            <m:den>
              <m:r>
                <w:rPr>
                  <w:rFonts w:ascii="Cambria Math" w:hAnsi="Cambria Math"/>
                </w:rPr>
                <m:t>#Predicted Positives</m:t>
              </m:r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True Positive</m:t>
              </m:r>
            </m:num>
            <m:den>
              <m:r>
                <w:rPr>
                  <w:rFonts w:ascii="Cambria Math" w:hAnsi="Cambria Math"/>
                </w:rPr>
                <m:t>True Positives+False Positives</m:t>
              </m:r>
            </m:den>
          </m:f>
        </m:oMath>
      </m:oMathPara>
    </w:p>
    <w:p w:rsidR="008B1340" w:rsidRDefault="008B1340" w:rsidP="00AB2AF6">
      <w:r>
        <w:t xml:space="preserve">Precision: Of all the examples actually positive, what fraction did we correctly </w:t>
      </w:r>
      <w:proofErr w:type="spellStart"/>
      <w:r>
        <w:t>dectect</w:t>
      </w:r>
      <w:proofErr w:type="spellEnd"/>
    </w:p>
    <w:p w:rsidR="008B1340" w:rsidRPr="00F543BD" w:rsidRDefault="008B1340" w:rsidP="00AB2AF6">
      <m:oMathPara>
        <m:oMath>
          <m:r>
            <w:rPr>
              <w:rFonts w:ascii="Cambria Math" w:hAnsi="Cambria Math"/>
            </w:rPr>
            <m:t>Actual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True Posiives</m:t>
              </m:r>
            </m:num>
            <m:den>
              <m:r>
                <w:rPr>
                  <w:rFonts w:ascii="Cambria Math" w:hAnsi="Cambria Math"/>
                </w:rPr>
                <m:t>#Actual Positives</m:t>
              </m:r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True Positive</m:t>
              </m:r>
            </m:num>
            <m:den>
              <m:r>
                <w:rPr>
                  <w:rFonts w:ascii="Cambria Math" w:hAnsi="Cambria Math"/>
                </w:rPr>
                <m:t>True Positives+False Negatives</m:t>
              </m:r>
            </m:den>
          </m:f>
        </m:oMath>
      </m:oMathPara>
    </w:p>
    <w:p w:rsidR="00F543BD" w:rsidRDefault="00F543BD" w:rsidP="00AB2AF6"/>
    <w:p w:rsidR="00F543BD" w:rsidRDefault="00F543BD" w:rsidP="00AB2AF6">
      <w:pPr>
        <w:rPr>
          <w:b/>
        </w:rPr>
      </w:pPr>
      <w:r>
        <w:rPr>
          <w:b/>
        </w:rPr>
        <w:t>Support Vector Machine (SVM)</w:t>
      </w:r>
    </w:p>
    <w:p w:rsidR="00F543BD" w:rsidRPr="00B20948" w:rsidRDefault="00F543BD" w:rsidP="00AB2AF6">
      <w:r>
        <w:t>Hypothesis:</w:t>
      </w:r>
      <w:r>
        <w:br/>
      </w: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h</m:t>
              </m:r>
            </m:e>
            <m:sub>
              <m:r>
                <w:rPr>
                  <w:rFonts w:ascii="Cambria Math" w:hAnsi="Cambria Math"/>
                </w:rPr>
                <m:t>θ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x</m:t>
              </m:r>
            </m:e>
          </m:d>
          <m:r>
            <w:rPr>
              <w:rFonts w:ascii="Cambria Math" w:hAnsi="Cambria Math"/>
            </w:rPr>
            <m:t xml:space="preserve">= 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</w:rPr>
                  </m:ctrlPr>
                </m:eqArrPr>
                <m:e>
                  <m:r>
                    <w:rPr>
                      <w:rFonts w:ascii="Cambria Math" w:hAnsi="Cambria Math"/>
                    </w:rPr>
                    <m:t xml:space="preserve">1 if 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θ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T</m:t>
                      </m:r>
                    </m:sup>
                  </m:sSup>
                  <m:r>
                    <w:rPr>
                      <w:rFonts w:ascii="Cambria Math" w:hAnsi="Cambria Math"/>
                    </w:rPr>
                    <m:t>x≥0</m:t>
                  </m:r>
                </m:e>
                <m:e>
                  <m:r>
                    <w:rPr>
                      <w:rFonts w:ascii="Cambria Math" w:hAnsi="Cambria Math"/>
                    </w:rPr>
                    <m:t xml:space="preserve">0 if 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θ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T</m:t>
                      </m:r>
                    </m:sup>
                  </m:sSup>
                  <m:r>
                    <w:rPr>
                      <w:rFonts w:ascii="Cambria Math" w:hAnsi="Cambria Math"/>
                    </w:rPr>
                    <m:t>x&lt;0</m:t>
                  </m:r>
                </m:e>
              </m:eqArr>
            </m:e>
          </m:d>
        </m:oMath>
      </m:oMathPara>
    </w:p>
    <w:p w:rsidR="00B20948" w:rsidRDefault="00F26F05" w:rsidP="00AB2AF6">
      <w:r>
        <w:object w:dxaOrig="8596" w:dyaOrig="3705">
          <v:shape id="_x0000_i1044" type="#_x0000_t75" style="width:429.85pt;height:185.35pt" o:ole="">
            <v:imagedata r:id="rId39" o:title=""/>
          </v:shape>
          <o:OLEObject Type="Embed" ProgID="Visio.Drawing.15" ShapeID="_x0000_i1044" DrawAspect="Content" ObjectID="_1609675875" r:id="rId40"/>
        </w:object>
      </w:r>
    </w:p>
    <w:p w:rsidR="00B20948" w:rsidRDefault="00B20948" w:rsidP="00AB2AF6">
      <w:r>
        <w:t>Cost Function:</w:t>
      </w:r>
    </w:p>
    <w:p w:rsidR="00B20948" w:rsidRPr="00B20948" w:rsidRDefault="00B20948" w:rsidP="00AB2AF6">
      <m:oMathPara>
        <m:oMath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minimise</m:t>
              </m:r>
            </m:fName>
            <m:e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C</m:t>
                  </m:r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i=1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m</m:t>
                      </m:r>
                    </m:sup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</w:rPr>
                            <m:t>y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e>
                          </m:d>
                        </m:sup>
                      </m:sSup>
                      <m:func>
                        <m:func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uncPr>
                        <m:fNam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cost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θ</m:t>
                                  </m:r>
                                </m:e>
                                <m:sup>
                                  <m:r>
                                    <w:rPr>
                                      <w:rFonts w:ascii="Cambria Math" w:hAnsi="Cambria Math"/>
                                    </w:rPr>
                                    <m:t>T</m:t>
                                  </m:r>
                                </m:sup>
                              </m:sSup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x</m:t>
                                  </m:r>
                                </m:e>
                                <m:sup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i</m:t>
                                      </m:r>
                                    </m:e>
                                  </m:d>
                                </m:sup>
                              </m:sSup>
                            </m:e>
                          </m:d>
                        </m:e>
                      </m:func>
                      <m:r>
                        <w:rPr>
                          <w:rFonts w:ascii="Cambria Math" w:hAnsi="Cambria Math"/>
                        </w:rPr>
                        <m:t>+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1-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y</m:t>
                              </m:r>
                            </m:e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i</m:t>
                                  </m:r>
                                </m:e>
                              </m:d>
                            </m:sup>
                          </m:sSup>
                        </m:e>
                      </m:d>
                      <m:func>
                        <m:func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uncPr>
                        <m:fNam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cost</m:t>
                              </m: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θ</m:t>
                                  </m:r>
                                </m:e>
                                <m:sup>
                                  <m:r>
                                    <w:rPr>
                                      <w:rFonts w:ascii="Cambria Math" w:hAnsi="Cambria Math"/>
                                    </w:rPr>
                                    <m:t>T</m:t>
                                  </m:r>
                                </m:sup>
                              </m:sSup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x</m:t>
                                  </m:r>
                                </m:e>
                                <m:sup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i</m:t>
                                      </m:r>
                                    </m:e>
                                  </m:d>
                                </m:sup>
                              </m:sSup>
                            </m:e>
                          </m:d>
                        </m:e>
                      </m:func>
                    </m:e>
                  </m:nary>
                  <m:r>
                    <w:rPr>
                      <w:rFonts w:ascii="Cambria Math" w:hAnsi="Cambria Math"/>
                    </w:rPr>
                    <m:t>+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</m:den>
                  </m:f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j=1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n</m:t>
                      </m:r>
                    </m:sup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j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p>
                      </m:sSubSup>
                    </m:e>
                  </m:nary>
                </m:e>
              </m:d>
            </m:e>
          </m:func>
          <m:r>
            <w:rPr>
              <w:rFonts w:ascii="Cambria Math" w:hAnsi="Cambria Math"/>
            </w:rPr>
            <m:t xml:space="preserve"> </m:t>
          </m:r>
        </m:oMath>
      </m:oMathPara>
    </w:p>
    <w:p w:rsidR="00B20948" w:rsidRDefault="00B20948" w:rsidP="00AB2AF6">
      <w:r>
        <w:t xml:space="preserve">Where C is a parameter (replaces </w:t>
      </w:r>
      <m:oMath>
        <m:r>
          <w:rPr>
            <w:rFonts w:ascii="Cambria Math" w:hAnsi="Cambria Math"/>
          </w:rPr>
          <m:t>λ</m:t>
        </m:r>
      </m:oMath>
      <w:r>
        <w:t>) to be adjusted.</w:t>
      </w:r>
    </w:p>
    <w:p w:rsidR="00BE7FC1" w:rsidRDefault="00BE7FC1" w:rsidP="00BE7FC1">
      <w:pPr>
        <w:pStyle w:val="ListParagraph"/>
        <w:numPr>
          <w:ilvl w:val="0"/>
          <w:numId w:val="8"/>
        </w:numPr>
      </w:pPr>
      <w:r>
        <w:t>Large C: low bias, high variance</w:t>
      </w:r>
    </w:p>
    <w:p w:rsidR="00BE7FC1" w:rsidRPr="00F543BD" w:rsidRDefault="00BE7FC1" w:rsidP="00BE7FC1">
      <w:pPr>
        <w:pStyle w:val="ListParagraph"/>
        <w:numPr>
          <w:ilvl w:val="0"/>
          <w:numId w:val="8"/>
        </w:numPr>
      </w:pPr>
      <w:r>
        <w:lastRenderedPageBreak/>
        <w:t>Small C: high bias, low variance</w:t>
      </w:r>
    </w:p>
    <w:p w:rsidR="00F543BD" w:rsidRDefault="00F543BD" w:rsidP="00AB2AF6">
      <w:r>
        <w:t xml:space="preserve">The </w:t>
      </w:r>
      <w:proofErr w:type="spellStart"/>
      <w:r>
        <w:t>svm</w:t>
      </w:r>
      <w:proofErr w:type="spellEnd"/>
      <w:r>
        <w:t xml:space="preserve"> is a </w:t>
      </w:r>
      <w:r>
        <w:rPr>
          <w:i/>
        </w:rPr>
        <w:t>large margin classifier</w:t>
      </w:r>
      <w:r>
        <w:t>, meaning that it chooses a decision boundary equidistant from both sides of classes.</w:t>
      </w:r>
    </w:p>
    <w:p w:rsidR="00F543BD" w:rsidRDefault="00F543BD" w:rsidP="00AB2AF6">
      <w:r>
        <w:object w:dxaOrig="7621" w:dyaOrig="3856">
          <v:shape id="_x0000_i1041" type="#_x0000_t75" style="width:380.95pt;height:192.9pt" o:ole="">
            <v:imagedata r:id="rId41" o:title=""/>
          </v:shape>
          <o:OLEObject Type="Embed" ProgID="Visio.Drawing.15" ShapeID="_x0000_i1041" DrawAspect="Content" ObjectID="_1609675876" r:id="rId42"/>
        </w:object>
      </w:r>
    </w:p>
    <w:p w:rsidR="009A2BA6" w:rsidRDefault="009A2BA6" w:rsidP="00AB2AF6">
      <w:pPr>
        <w:rPr>
          <w:b/>
        </w:rPr>
      </w:pPr>
      <w:r>
        <w:rPr>
          <w:b/>
        </w:rPr>
        <w:t xml:space="preserve">SVM with </w:t>
      </w:r>
      <w:r w:rsidR="00777A33" w:rsidRPr="009A2BA6">
        <w:rPr>
          <w:b/>
        </w:rPr>
        <w:t>Kernels</w:t>
      </w:r>
    </w:p>
    <w:p w:rsidR="00777A33" w:rsidRPr="009A2BA6" w:rsidRDefault="009A2BA6" w:rsidP="00AB2AF6">
      <w:pPr>
        <w:rPr>
          <w:b/>
        </w:rPr>
      </w:pPr>
      <w:r>
        <w:rPr>
          <w:b/>
        </w:rPr>
        <w:t>Generates</w:t>
      </w:r>
      <w:r w:rsidR="00A326D7" w:rsidRPr="009A2BA6">
        <w:rPr>
          <w:b/>
        </w:rPr>
        <w:t xml:space="preserve"> nonlinear decision boundaries</w:t>
      </w:r>
    </w:p>
    <w:p w:rsidR="00A326D7" w:rsidRDefault="00A326D7" w:rsidP="00AB2AF6">
      <w:r>
        <w:t>Modified hypothesis</w:t>
      </w:r>
    </w:p>
    <w:p w:rsidR="00A326D7" w:rsidRPr="00A326D7" w:rsidRDefault="00A326D7" w:rsidP="00AB2AF6">
      <m:oMathPara>
        <m:oMath>
          <m:r>
            <w:rPr>
              <w:rFonts w:ascii="Cambria Math" w:hAnsi="Cambria Math"/>
            </w:rPr>
            <m:t>z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0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nary>
        </m:oMath>
      </m:oMathPara>
    </w:p>
    <w:p w:rsidR="00A326D7" w:rsidRDefault="00A326D7" w:rsidP="00AB2AF6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h</m:t>
              </m:r>
            </m:e>
            <m:sub>
              <m:r>
                <w:rPr>
                  <w:rFonts w:ascii="Cambria Math" w:hAnsi="Cambria Math"/>
                </w:rPr>
                <m:t>θ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x</m:t>
              </m:r>
            </m:e>
          </m:d>
          <m:r>
            <w:rPr>
              <w:rFonts w:ascii="Cambria Math" w:hAnsi="Cambria Math"/>
            </w:rPr>
            <m:t xml:space="preserve">= 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</w:rPr>
                  </m:ctrlPr>
                </m:eqArrPr>
                <m:e>
                  <m:r>
                    <w:rPr>
                      <w:rFonts w:ascii="Cambria Math" w:hAnsi="Cambria Math"/>
                    </w:rPr>
                    <m:t xml:space="preserve">1 if 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θ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T</m:t>
                      </m:r>
                    </m:sup>
                  </m:sSup>
                  <m:r>
                    <w:rPr>
                      <w:rFonts w:ascii="Cambria Math" w:hAnsi="Cambria Math"/>
                    </w:rPr>
                    <m:t>f</m:t>
                  </m:r>
                  <m:r>
                    <w:rPr>
                      <w:rFonts w:ascii="Cambria Math" w:hAnsi="Cambria Math"/>
                    </w:rPr>
                    <m:t>≥0</m:t>
                  </m:r>
                </m:e>
                <m:e>
                  <m:r>
                    <w:rPr>
                      <w:rFonts w:ascii="Cambria Math" w:hAnsi="Cambria Math"/>
                    </w:rPr>
                    <m:t xml:space="preserve">0 if 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θ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T</m:t>
                      </m:r>
                    </m:sup>
                  </m:sSup>
                  <m:r>
                    <w:rPr>
                      <w:rFonts w:ascii="Cambria Math" w:hAnsi="Cambria Math"/>
                    </w:rPr>
                    <m:t>f</m:t>
                  </m:r>
                  <m:r>
                    <w:rPr>
                      <w:rFonts w:ascii="Cambria Math" w:hAnsi="Cambria Math"/>
                    </w:rPr>
                    <m:t>&lt;0</m:t>
                  </m:r>
                </m:e>
              </m:eqArr>
            </m:e>
          </m:d>
        </m:oMath>
      </m:oMathPara>
    </w:p>
    <w:p w:rsidR="00777A33" w:rsidRDefault="00777A33" w:rsidP="00AB2AF6">
      <w:r>
        <w:t xml:space="preserve">Given x, choose some landmarks </w:t>
      </w:r>
      <m:oMath>
        <m:r>
          <w:rPr>
            <w:rFonts w:ascii="Cambria Math" w:hAnsi="Cambria Math"/>
          </w:rPr>
          <m:t>l</m:t>
        </m:r>
      </m:oMath>
      <w:r>
        <w:t xml:space="preserve"> and compute new features </w:t>
      </w:r>
      <m:oMath>
        <m:r>
          <w:rPr>
            <w:rFonts w:ascii="Cambria Math" w:hAnsi="Cambria Math"/>
          </w:rPr>
          <m:t>f</m:t>
        </m:r>
      </m:oMath>
      <w:r>
        <w:t>:</w:t>
      </w:r>
    </w:p>
    <w:p w:rsidR="009A2BA6" w:rsidRDefault="009A2BA6" w:rsidP="009A2BA6">
      <w:pPr>
        <w:pStyle w:val="ListParagraph"/>
        <w:numPr>
          <w:ilvl w:val="0"/>
          <w:numId w:val="10"/>
        </w:numPr>
      </w:pP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l</m:t>
            </m:r>
          </m:e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i</m:t>
                </m:r>
              </m:e>
            </m:d>
          </m:sup>
        </m:sSup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i</m:t>
                </m:r>
              </m:e>
            </m:d>
          </m:sup>
        </m:sSup>
      </m:oMath>
      <w:r>
        <w:t xml:space="preserve"> for each training example</w:t>
      </w:r>
    </w:p>
    <w:p w:rsidR="009A2BA6" w:rsidRDefault="009A2BA6" w:rsidP="009A2BA6">
      <w:pPr>
        <w:pStyle w:val="ListParagraph"/>
        <w:numPr>
          <w:ilvl w:val="0"/>
          <w:numId w:val="10"/>
        </w:numPr>
      </w:pPr>
      <m:oMath>
        <m:r>
          <w:rPr>
            <w:rFonts w:ascii="Cambria Math" w:hAnsi="Cambria Math"/>
          </w:rPr>
          <m:t>f=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f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  <m:r>
                    <w:rPr>
                      <w:rFonts w:ascii="Cambria Math" w:hAnsi="Cambria Math"/>
                    </w:rPr>
                    <m:t>=1</m:t>
                  </m:r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f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</m:mr>
              <m:mr>
                <m:e>
                  <m:r>
                    <w:rPr>
                      <w:rFonts w:ascii="Cambria Math" w:hAnsi="Cambria Math"/>
                    </w:rPr>
                    <m:t>f…</m:t>
                  </m:r>
                </m:e>
              </m:mr>
            </m:m>
          </m:e>
        </m:d>
        <m:r>
          <w:rPr>
            <w:rFonts w:ascii="Cambria Math" w:hAnsi="Cambria Math"/>
          </w:rPr>
          <m:t xml:space="preserve"> f∈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m+1</m:t>
            </m:r>
          </m:sup>
        </m:sSup>
      </m:oMath>
      <w:r>
        <w:t xml:space="preserve"> </w:t>
      </w:r>
    </w:p>
    <w:p w:rsidR="00777A33" w:rsidRDefault="00777A33" w:rsidP="00AB2AF6">
      <w:pPr>
        <w:pStyle w:val="ListParagraph"/>
        <w:numPr>
          <w:ilvl w:val="0"/>
          <w:numId w:val="10"/>
        </w:num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=similarity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 xml:space="preserve">x, 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l</m:t>
                </m:r>
              </m:e>
              <m:sup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i</m:t>
                    </m:r>
                  </m:e>
                </m:d>
              </m:sup>
            </m:sSup>
          </m:e>
        </m:d>
        <m: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exp</m:t>
            </m:r>
          </m:fName>
          <m:e>
            <m:r>
              <w:rPr>
                <w:rFonts w:ascii="Cambria Math" w:hAnsi="Cambria Math"/>
              </w:rPr>
              <m:t>-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d>
                          <m:dPr>
                            <m:begChr m:val="|"/>
                            <m:endChr m:val="|"/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</w:rPr>
                              <m:t>x-</m:t>
                            </m:r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l</m:t>
                                </m:r>
                              </m:e>
                              <m:sup>
                                <m:d>
                                  <m:d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i</m:t>
                                    </m:r>
                                  </m:e>
                                </m:d>
                              </m:sup>
                            </m:sSup>
                          </m:e>
                        </m:d>
                      </m:e>
                    </m:d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</m:num>
              <m:den>
                <m:r>
                  <w:rPr>
                    <w:rFonts w:ascii="Cambria Math" w:hAnsi="Cambria Math"/>
                  </w:rPr>
                  <m:t>2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σ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</m:den>
            </m:f>
          </m:e>
        </m:func>
        <m: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exp</m:t>
            </m:r>
          </m:fName>
          <m:e>
            <m:r>
              <w:rPr>
                <w:rFonts w:ascii="Cambria Math" w:hAnsi="Cambria Math"/>
              </w:rPr>
              <m:t>-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i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</w:rPr>
                      <m:t>j=1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n</m:t>
                    </m:r>
                  </m:sup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x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j</m:t>
                                </m:r>
                              </m:sub>
                            </m:sSub>
                            <m:r>
                              <w:rPr>
                                <w:rFonts w:ascii="Cambria Math" w:hAnsi="Cambria Math"/>
                              </w:rPr>
                              <m:t>-</m:t>
                            </m:r>
                            <m:sSubSup>
                              <m:sSubSup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Sup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l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j</m:t>
                                </m:r>
                              </m:sub>
                              <m:sup>
                                <m:d>
                                  <m:d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i</m:t>
                                    </m:r>
                                  </m:e>
                                </m:d>
                              </m:sup>
                            </m:sSubSup>
                          </m:e>
                        </m:d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e>
                </m:nary>
              </m:num>
              <m:den>
                <m:r>
                  <w:rPr>
                    <w:rFonts w:ascii="Cambria Math" w:hAnsi="Cambria Math"/>
                  </w:rPr>
                  <m:t>2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σ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</m:den>
            </m:f>
          </m:e>
        </m:func>
      </m:oMath>
    </w:p>
    <w:p w:rsidR="009A2BA6" w:rsidRDefault="009A2BA6" w:rsidP="00AB2AF6">
      <w:pPr>
        <w:pStyle w:val="ListParagraph"/>
        <w:numPr>
          <w:ilvl w:val="0"/>
          <w:numId w:val="10"/>
        </w:numPr>
      </w:pPr>
      <m:oMath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minimise</m:t>
            </m:r>
          </m:fName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C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i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</w:rPr>
                      <m:t>i=1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m</m:t>
                    </m:r>
                  </m:sup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e>
                      <m:sup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e>
                        </m:d>
                      </m:sup>
                    </m:sSup>
                    <m:func>
                      <m:func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uncPr>
                      <m:fName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cost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1</m:t>
                            </m:r>
                          </m:sub>
                        </m:sSub>
                      </m:fName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dPr>
                          <m:e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θ</m:t>
                                </m:r>
                              </m:e>
                              <m:sup>
                                <m:r>
                                  <w:rPr>
                                    <w:rFonts w:ascii="Cambria Math" w:hAnsi="Cambria Math"/>
                                  </w:rPr>
                                  <m:t>T</m:t>
                                </m:r>
                              </m:sup>
                            </m:sSup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f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i</m:t>
                                </m:r>
                              </m:sub>
                            </m:sSub>
                          </m:e>
                        </m:d>
                      </m:e>
                    </m:func>
                    <m:r>
                      <w:rPr>
                        <w:rFonts w:ascii="Cambria Math" w:hAnsi="Cambria Math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1-</m:t>
                        </m:r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</w:rPr>
                              <m:t>y</m:t>
                            </m:r>
                          </m:e>
                          <m:sup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i</m:t>
                                </m:r>
                              </m:e>
                            </m:d>
                          </m:sup>
                        </m:sSup>
                      </m:e>
                    </m:d>
                    <m:func>
                      <m:func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uncPr>
                      <m:fNam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cost</m:t>
                            </m:r>
                            <m:ctrlPr>
                              <w:rPr>
                                <w:rFonts w:ascii="Cambria Math" w:hAnsi="Cambria Math"/>
                              </w:rPr>
                            </m:ctrlP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0</m:t>
                            </m: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ub>
                        </m:sSub>
                      </m:fName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dPr>
                          <m:e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θ</m:t>
                                </m:r>
                              </m:e>
                              <m:sup>
                                <m:r>
                                  <w:rPr>
                                    <w:rFonts w:ascii="Cambria Math" w:hAnsi="Cambria Math"/>
                                  </w:rPr>
                                  <m:t>T</m:t>
                                </m:r>
                              </m:sup>
                            </m:sSup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f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i</m:t>
                                </m:r>
                              </m:sub>
                            </m:sSub>
                          </m:e>
                        </m:d>
                      </m:e>
                    </m:func>
                  </m:e>
                </m:nary>
                <m:r>
                  <w:rPr>
                    <w:rFonts w:ascii="Cambria Math" w:hAnsi="Cambria Math"/>
                  </w:rPr>
                  <m:t>+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  <w:i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</w:rPr>
                      <m:t>j=1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m</m:t>
                    </m:r>
                  </m:sup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θ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j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bSup>
                  </m:e>
                </m:nary>
              </m:e>
            </m:d>
          </m:e>
        </m:func>
      </m:oMath>
    </w:p>
    <w:p w:rsidR="009A2BA6" w:rsidRPr="00777A33" w:rsidRDefault="009A2BA6" w:rsidP="009A2BA6">
      <w:r>
        <w:t>Note that in this case, m=n</w:t>
      </w:r>
    </w:p>
    <w:p w:rsidR="009A2BA6" w:rsidRDefault="009A2BA6" w:rsidP="00AB2AF6">
      <w:pPr>
        <w:rPr>
          <w:i/>
        </w:rPr>
      </w:pPr>
      <w:r>
        <w:rPr>
          <w:i/>
        </w:rPr>
        <w:t xml:space="preserve">Note: </w:t>
      </w:r>
      <w:r w:rsidR="00777A33">
        <w:rPr>
          <w:i/>
        </w:rPr>
        <w:t>This is using a Gaussian kernel</w:t>
      </w:r>
    </w:p>
    <w:p w:rsidR="00777A33" w:rsidRPr="009A2BA6" w:rsidRDefault="00AE5F6B" w:rsidP="009A2BA6">
      <w:pPr>
        <w:pStyle w:val="ListParagraph"/>
        <w:numPr>
          <w:ilvl w:val="0"/>
          <w:numId w:val="8"/>
        </w:numPr>
        <w:rPr>
          <w:i/>
        </w:rPr>
      </w:pPr>
      <m:oMath>
        <m:r>
          <m:rPr>
            <m:sty m:val="p"/>
          </m:rPr>
          <w:rPr>
            <w:rFonts w:ascii="Cambria Math" w:hAnsi="Cambria Math"/>
          </w:rPr>
          <m:t xml:space="preserve">if x is similar to 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p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e>
            </m:d>
          </m:sup>
        </m:sSup>
        <m:r>
          <w:rPr>
            <w:rFonts w:ascii="Cambria Math" w:hAnsi="Cambria Math"/>
          </w:rPr>
          <m:t>;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≅1</m:t>
        </m:r>
      </m:oMath>
    </w:p>
    <w:p w:rsidR="00AE5F6B" w:rsidRPr="00A326D7" w:rsidRDefault="00AE5F6B" w:rsidP="009A2BA6">
      <w:pPr>
        <w:pStyle w:val="ListParagraph"/>
        <w:numPr>
          <w:ilvl w:val="0"/>
          <w:numId w:val="8"/>
        </w:numPr>
      </w:pPr>
      <m:oMath>
        <m:r>
          <m:rPr>
            <m:sty m:val="p"/>
          </m:rPr>
          <w:rPr>
            <w:rFonts w:ascii="Cambria Math" w:hAnsi="Cambria Math"/>
          </w:rPr>
          <m:t xml:space="preserve">if x is very different from 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p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e>
            </m:d>
          </m:sup>
        </m:sSup>
        <m:r>
          <w:rPr>
            <w:rFonts w:ascii="Cambria Math" w:hAnsi="Cambria Math"/>
          </w:rPr>
          <m:t>;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≅</m:t>
        </m:r>
        <m:r>
          <w:rPr>
            <w:rFonts w:ascii="Cambria Math" w:hAnsi="Cambria Math"/>
          </w:rPr>
          <m:t>0</m:t>
        </m:r>
      </m:oMath>
    </w:p>
    <w:p w:rsidR="00E44BE0" w:rsidRDefault="00AE5F6B" w:rsidP="009A2BA6">
      <w:pPr>
        <w:pStyle w:val="ListParagraph"/>
        <w:numPr>
          <w:ilvl w:val="0"/>
          <w:numId w:val="8"/>
        </w:numPr>
      </w:pPr>
      <w:r>
        <w:lastRenderedPageBreak/>
        <w:t xml:space="preserve">Increasing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σ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</m:oMath>
      <w:r>
        <w:t xml:space="preserve"> makes the Gaussian curve more gentle, and vice versa</w:t>
      </w:r>
    </w:p>
    <w:p w:rsidR="00BE7FC1" w:rsidRDefault="00BE7FC1" w:rsidP="00BE7FC1">
      <w:pPr>
        <w:pStyle w:val="ListParagraph"/>
        <w:numPr>
          <w:ilvl w:val="1"/>
          <w:numId w:val="8"/>
        </w:numPr>
      </w:pPr>
      <w:r>
        <w:t xml:space="preserve">Larger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σ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</m:oMath>
      <w:r>
        <w:t>: higher bias, lower variance</w:t>
      </w:r>
    </w:p>
    <w:p w:rsidR="00BE7FC1" w:rsidRDefault="00BE7FC1" w:rsidP="00BE7FC1">
      <w:pPr>
        <w:pStyle w:val="ListParagraph"/>
        <w:numPr>
          <w:ilvl w:val="1"/>
          <w:numId w:val="8"/>
        </w:numPr>
      </w:pPr>
      <w:r>
        <w:t xml:space="preserve">Smaller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σ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</m:oMath>
      <w:r>
        <w:t>: lower bias, higher variance</w:t>
      </w:r>
    </w:p>
    <w:p w:rsidR="00A326D7" w:rsidRDefault="00A326D7" w:rsidP="00AB2AF6"/>
    <w:p w:rsidR="00A326D7" w:rsidRDefault="00A326D7" w:rsidP="00AB2AF6">
      <w:r>
        <w:object w:dxaOrig="4065" w:dyaOrig="3840">
          <v:shape id="_x0000_i1045" type="#_x0000_t75" style="width:157.95pt;height:149.35pt" o:ole="">
            <v:imagedata r:id="rId43" o:title=""/>
          </v:shape>
          <o:OLEObject Type="Embed" ProgID="Visio.Drawing.15" ShapeID="_x0000_i1045" DrawAspect="Content" ObjectID="_1609675877" r:id="rId44"/>
        </w:object>
      </w:r>
    </w:p>
    <w:p w:rsidR="00A326D7" w:rsidRDefault="00A326D7" w:rsidP="00AB2AF6">
      <w:r>
        <w:t xml:space="preserve">If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=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 xml:space="preserve">=1 </m:t>
        </m:r>
      </m:oMath>
      <w:r>
        <w:t xml:space="preserve">and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w:rPr>
            <w:rFonts w:ascii="Cambria Math" w:hAnsi="Cambria Math"/>
          </w:rPr>
          <m:t>=0</m:t>
        </m:r>
      </m:oMath>
      <w:r>
        <w:t>; points here l1 and l2 would be classified as positive.</w:t>
      </w:r>
    </w:p>
    <w:p w:rsidR="00AE5F6B" w:rsidRDefault="00BE7FC1" w:rsidP="00AB2AF6">
      <w:r>
        <w:t>Types of kernels</w:t>
      </w:r>
    </w:p>
    <w:p w:rsidR="00BE7FC1" w:rsidRDefault="00BE7FC1" w:rsidP="00BE7FC1">
      <w:pPr>
        <w:pStyle w:val="ListParagraph"/>
        <w:numPr>
          <w:ilvl w:val="0"/>
          <w:numId w:val="11"/>
        </w:numPr>
      </w:pPr>
      <w:r>
        <w:t>Gaussian kernel</w:t>
      </w:r>
    </w:p>
    <w:p w:rsidR="00BE7FC1" w:rsidRDefault="00BE7FC1" w:rsidP="00BE7FC1">
      <w:pPr>
        <w:pStyle w:val="ListParagraph"/>
        <w:numPr>
          <w:ilvl w:val="0"/>
          <w:numId w:val="11"/>
        </w:numPr>
      </w:pPr>
      <w:r>
        <w:t>Linear kernel (no kernel)</w:t>
      </w:r>
    </w:p>
    <w:p w:rsidR="00BE7FC1" w:rsidRPr="00BE7FC1" w:rsidRDefault="00BE7FC1" w:rsidP="00BE7FC1">
      <w:pPr>
        <w:pStyle w:val="ListParagraph"/>
        <w:numPr>
          <w:ilvl w:val="0"/>
          <w:numId w:val="11"/>
        </w:numPr>
      </w:pPr>
      <w:r>
        <w:t xml:space="preserve">Polynomial kernel: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T</m:t>
                    </m:r>
                  </m:sup>
                </m:sSup>
                <m:r>
                  <w:rPr>
                    <w:rFonts w:ascii="Cambria Math" w:hAnsi="Cambria Math"/>
                  </w:rPr>
                  <m:t>l+constant</m:t>
                </m:r>
              </m:e>
            </m:d>
          </m:e>
          <m:sup>
            <m:r>
              <w:rPr>
                <w:rFonts w:ascii="Cambria Math" w:hAnsi="Cambria Math"/>
              </w:rPr>
              <m:t>degree</m:t>
            </m:r>
          </m:sup>
        </m:sSup>
      </m:oMath>
    </w:p>
    <w:p w:rsidR="00BE7FC1" w:rsidRDefault="00BE7FC1" w:rsidP="00BE7FC1">
      <w:pPr>
        <w:pStyle w:val="ListParagraph"/>
        <w:numPr>
          <w:ilvl w:val="0"/>
          <w:numId w:val="11"/>
        </w:numPr>
      </w:pPr>
      <w:r>
        <w:t>String Kernel</w:t>
      </w:r>
    </w:p>
    <w:p w:rsidR="00BE7FC1" w:rsidRDefault="00BE7FC1" w:rsidP="00BE7FC1">
      <w:pPr>
        <w:pStyle w:val="ListParagraph"/>
        <w:numPr>
          <w:ilvl w:val="0"/>
          <w:numId w:val="11"/>
        </w:numPr>
      </w:pPr>
      <w:r>
        <w:t>Chi-squared kernel</w:t>
      </w:r>
    </w:p>
    <w:p w:rsidR="00BE7FC1" w:rsidRDefault="00BE7FC1" w:rsidP="00BE7FC1">
      <w:pPr>
        <w:pStyle w:val="ListParagraph"/>
        <w:numPr>
          <w:ilvl w:val="0"/>
          <w:numId w:val="11"/>
        </w:numPr>
      </w:pPr>
      <w:r>
        <w:t>Histogram kernel</w:t>
      </w:r>
    </w:p>
    <w:p w:rsidR="00BE7FC1" w:rsidRDefault="002B1377" w:rsidP="002B1377">
      <w:r>
        <w:t>When to use logistic regression or SVM</w:t>
      </w:r>
    </w:p>
    <w:p w:rsidR="002B1377" w:rsidRDefault="002B1377" w:rsidP="002B1377">
      <w:pPr>
        <w:pStyle w:val="ListParagraph"/>
        <w:numPr>
          <w:ilvl w:val="0"/>
          <w:numId w:val="8"/>
        </w:numPr>
      </w:pPr>
      <w:r>
        <w:t>If n is large</w:t>
      </w:r>
    </w:p>
    <w:p w:rsidR="002B1377" w:rsidRDefault="002B1377" w:rsidP="002B1377">
      <w:pPr>
        <w:pStyle w:val="ListParagraph"/>
        <w:numPr>
          <w:ilvl w:val="1"/>
          <w:numId w:val="8"/>
        </w:numPr>
      </w:pPr>
      <w:r>
        <w:t>Logistic regression, or SVM without a kernel</w:t>
      </w:r>
    </w:p>
    <w:p w:rsidR="002B1377" w:rsidRDefault="002B1377" w:rsidP="002B1377">
      <w:pPr>
        <w:pStyle w:val="ListParagraph"/>
        <w:numPr>
          <w:ilvl w:val="0"/>
          <w:numId w:val="8"/>
        </w:numPr>
      </w:pPr>
      <w:r>
        <w:t>If n is small, m is intermediate</w:t>
      </w:r>
    </w:p>
    <w:p w:rsidR="002B1377" w:rsidRDefault="002B1377" w:rsidP="002B1377">
      <w:pPr>
        <w:pStyle w:val="ListParagraph"/>
        <w:numPr>
          <w:ilvl w:val="1"/>
          <w:numId w:val="8"/>
        </w:numPr>
      </w:pPr>
      <w:r>
        <w:t>Use SVM, Gaussian kernel</w:t>
      </w:r>
    </w:p>
    <w:p w:rsidR="002B1377" w:rsidRDefault="002B1377" w:rsidP="002B1377">
      <w:pPr>
        <w:pStyle w:val="ListParagraph"/>
        <w:numPr>
          <w:ilvl w:val="0"/>
          <w:numId w:val="8"/>
        </w:numPr>
      </w:pPr>
      <w:r>
        <w:t xml:space="preserve">Is n </w:t>
      </w:r>
      <w:proofErr w:type="gramStart"/>
      <w:r>
        <w:t>is</w:t>
      </w:r>
      <w:proofErr w:type="gramEnd"/>
      <w:r>
        <w:t xml:space="preserve"> small, m is large</w:t>
      </w:r>
    </w:p>
    <w:p w:rsidR="002B1377" w:rsidRDefault="002B1377" w:rsidP="002B1377">
      <w:pPr>
        <w:pStyle w:val="ListParagraph"/>
        <w:numPr>
          <w:ilvl w:val="1"/>
          <w:numId w:val="8"/>
        </w:numPr>
      </w:pPr>
      <w:r>
        <w:t>Create/add more features, then use linear kernel or logistic regression</w:t>
      </w:r>
    </w:p>
    <w:p w:rsidR="00CC08CB" w:rsidRDefault="00CC08CB" w:rsidP="00CC08CB">
      <w:pPr>
        <w:rPr>
          <w:b/>
          <w:u w:val="single"/>
        </w:rPr>
      </w:pPr>
      <w:r>
        <w:rPr>
          <w:b/>
          <w:u w:val="single"/>
        </w:rPr>
        <w:t>Unsupervised Learning: Clustering</w:t>
      </w:r>
    </w:p>
    <w:p w:rsidR="00CC08CB" w:rsidRPr="00CC08CB" w:rsidRDefault="00CC08CB" w:rsidP="00CC08CB">
      <w:r>
        <w:t>This is the problem of grouping the dataset into separate clusters where data points in each cluster are similar</w:t>
      </w:r>
      <w:bookmarkStart w:id="0" w:name="_GoBack"/>
      <w:bookmarkEnd w:id="0"/>
    </w:p>
    <w:sectPr w:rsidR="00CC08CB" w:rsidRPr="00CC08CB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97020FF"/>
    <w:multiLevelType w:val="hybridMultilevel"/>
    <w:tmpl w:val="65AA8FDE"/>
    <w:lvl w:ilvl="0" w:tplc="640C7810"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9F33F17"/>
    <w:multiLevelType w:val="hybridMultilevel"/>
    <w:tmpl w:val="37681FF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A7244ED"/>
    <w:multiLevelType w:val="hybridMultilevel"/>
    <w:tmpl w:val="57F01532"/>
    <w:lvl w:ilvl="0" w:tplc="DAEAD2C4"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41F6509"/>
    <w:multiLevelType w:val="hybridMultilevel"/>
    <w:tmpl w:val="A2CAA718"/>
    <w:lvl w:ilvl="0" w:tplc="82F675D8"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C98107C"/>
    <w:multiLevelType w:val="hybridMultilevel"/>
    <w:tmpl w:val="F696759E"/>
    <w:lvl w:ilvl="0" w:tplc="82F675D8"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E3733F0"/>
    <w:multiLevelType w:val="hybridMultilevel"/>
    <w:tmpl w:val="B21A3122"/>
    <w:lvl w:ilvl="0" w:tplc="80106D62">
      <w:start w:val="5"/>
      <w:numFmt w:val="bullet"/>
      <w:lvlText w:val=""/>
      <w:lvlJc w:val="left"/>
      <w:pPr>
        <w:ind w:left="72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DAF756E"/>
    <w:multiLevelType w:val="hybridMultilevel"/>
    <w:tmpl w:val="A128EED6"/>
    <w:lvl w:ilvl="0" w:tplc="83861B5A">
      <w:numFmt w:val="bullet"/>
      <w:lvlText w:val=""/>
      <w:lvlJc w:val="left"/>
      <w:pPr>
        <w:ind w:left="72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C377B62"/>
    <w:multiLevelType w:val="hybridMultilevel"/>
    <w:tmpl w:val="50D46DF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EAF2236"/>
    <w:multiLevelType w:val="hybridMultilevel"/>
    <w:tmpl w:val="5E1014C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44E60F0"/>
    <w:multiLevelType w:val="hybridMultilevel"/>
    <w:tmpl w:val="7A20AC7C"/>
    <w:lvl w:ilvl="0" w:tplc="82F675D8"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6A5E6E3B"/>
    <w:multiLevelType w:val="hybridMultilevel"/>
    <w:tmpl w:val="F91E7A2E"/>
    <w:lvl w:ilvl="0" w:tplc="14F66C58">
      <w:numFmt w:val="bullet"/>
      <w:lvlText w:val=""/>
      <w:lvlJc w:val="left"/>
      <w:pPr>
        <w:ind w:left="72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0"/>
  </w:num>
  <w:num w:numId="3">
    <w:abstractNumId w:val="2"/>
  </w:num>
  <w:num w:numId="4">
    <w:abstractNumId w:val="3"/>
  </w:num>
  <w:num w:numId="5">
    <w:abstractNumId w:val="6"/>
  </w:num>
  <w:num w:numId="6">
    <w:abstractNumId w:val="10"/>
  </w:num>
  <w:num w:numId="7">
    <w:abstractNumId w:val="8"/>
  </w:num>
  <w:num w:numId="8">
    <w:abstractNumId w:val="4"/>
  </w:num>
  <w:num w:numId="9">
    <w:abstractNumId w:val="5"/>
  </w:num>
  <w:num w:numId="10">
    <w:abstractNumId w:val="7"/>
  </w:num>
  <w:num w:numId="1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activeWritingStyle w:appName="MSWord" w:lang="en-US" w:vendorID="64" w:dllVersion="131078" w:nlCheck="1" w:checkStyle="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E0DB3"/>
    <w:rsid w:val="000004C4"/>
    <w:rsid w:val="00001B95"/>
    <w:rsid w:val="00015616"/>
    <w:rsid w:val="00024EF6"/>
    <w:rsid w:val="000272AE"/>
    <w:rsid w:val="00035E4D"/>
    <w:rsid w:val="00040C97"/>
    <w:rsid w:val="00051F23"/>
    <w:rsid w:val="00081DBA"/>
    <w:rsid w:val="00085DA2"/>
    <w:rsid w:val="000A5007"/>
    <w:rsid w:val="000A7122"/>
    <w:rsid w:val="000B2DCE"/>
    <w:rsid w:val="000B7911"/>
    <w:rsid w:val="000E4C05"/>
    <w:rsid w:val="001034A5"/>
    <w:rsid w:val="00115121"/>
    <w:rsid w:val="00126E7E"/>
    <w:rsid w:val="001315A6"/>
    <w:rsid w:val="001545D2"/>
    <w:rsid w:val="00171BE0"/>
    <w:rsid w:val="0017489E"/>
    <w:rsid w:val="00175B8C"/>
    <w:rsid w:val="001907C1"/>
    <w:rsid w:val="001B7A31"/>
    <w:rsid w:val="001C08C6"/>
    <w:rsid w:val="001D4B03"/>
    <w:rsid w:val="001E396A"/>
    <w:rsid w:val="001F17A6"/>
    <w:rsid w:val="0020646A"/>
    <w:rsid w:val="0022250D"/>
    <w:rsid w:val="00234735"/>
    <w:rsid w:val="00234D7C"/>
    <w:rsid w:val="00245F40"/>
    <w:rsid w:val="00254633"/>
    <w:rsid w:val="00266EDA"/>
    <w:rsid w:val="002744A2"/>
    <w:rsid w:val="00274B4D"/>
    <w:rsid w:val="002809A0"/>
    <w:rsid w:val="002816F0"/>
    <w:rsid w:val="00286446"/>
    <w:rsid w:val="00292093"/>
    <w:rsid w:val="002B1377"/>
    <w:rsid w:val="002B24D0"/>
    <w:rsid w:val="002C18D7"/>
    <w:rsid w:val="002C4EDD"/>
    <w:rsid w:val="002C7DAF"/>
    <w:rsid w:val="002D426C"/>
    <w:rsid w:val="002F1AD8"/>
    <w:rsid w:val="003053AE"/>
    <w:rsid w:val="0030635A"/>
    <w:rsid w:val="00317B9D"/>
    <w:rsid w:val="00333B26"/>
    <w:rsid w:val="003444CC"/>
    <w:rsid w:val="003521DF"/>
    <w:rsid w:val="0035329E"/>
    <w:rsid w:val="00353C86"/>
    <w:rsid w:val="003B1752"/>
    <w:rsid w:val="003C28D0"/>
    <w:rsid w:val="003C3E5B"/>
    <w:rsid w:val="003D0F76"/>
    <w:rsid w:val="003D5A76"/>
    <w:rsid w:val="003F517E"/>
    <w:rsid w:val="00404FBF"/>
    <w:rsid w:val="004079D6"/>
    <w:rsid w:val="00412F37"/>
    <w:rsid w:val="004202A2"/>
    <w:rsid w:val="00433FCE"/>
    <w:rsid w:val="004459C0"/>
    <w:rsid w:val="004604B5"/>
    <w:rsid w:val="004779FA"/>
    <w:rsid w:val="004A56CD"/>
    <w:rsid w:val="004E1A97"/>
    <w:rsid w:val="004F2621"/>
    <w:rsid w:val="00511C99"/>
    <w:rsid w:val="00511E3D"/>
    <w:rsid w:val="00514053"/>
    <w:rsid w:val="00515F1E"/>
    <w:rsid w:val="00523816"/>
    <w:rsid w:val="00526252"/>
    <w:rsid w:val="005338A0"/>
    <w:rsid w:val="00536DE1"/>
    <w:rsid w:val="0057050C"/>
    <w:rsid w:val="00570513"/>
    <w:rsid w:val="00581D2C"/>
    <w:rsid w:val="00582025"/>
    <w:rsid w:val="00587471"/>
    <w:rsid w:val="005A167F"/>
    <w:rsid w:val="005C02E5"/>
    <w:rsid w:val="005C7BC0"/>
    <w:rsid w:val="005E0DB3"/>
    <w:rsid w:val="005F5BAC"/>
    <w:rsid w:val="00602A2B"/>
    <w:rsid w:val="00603D95"/>
    <w:rsid w:val="006050FE"/>
    <w:rsid w:val="0062423F"/>
    <w:rsid w:val="00640B62"/>
    <w:rsid w:val="00645454"/>
    <w:rsid w:val="006522C4"/>
    <w:rsid w:val="006574F6"/>
    <w:rsid w:val="006767B3"/>
    <w:rsid w:val="00685B6A"/>
    <w:rsid w:val="00687683"/>
    <w:rsid w:val="00692D6F"/>
    <w:rsid w:val="006A650B"/>
    <w:rsid w:val="006C71BC"/>
    <w:rsid w:val="006F45C8"/>
    <w:rsid w:val="0072444A"/>
    <w:rsid w:val="00727327"/>
    <w:rsid w:val="00741076"/>
    <w:rsid w:val="007469A2"/>
    <w:rsid w:val="007659C8"/>
    <w:rsid w:val="00767C31"/>
    <w:rsid w:val="00767FA7"/>
    <w:rsid w:val="0077008D"/>
    <w:rsid w:val="00774EF7"/>
    <w:rsid w:val="00777A33"/>
    <w:rsid w:val="007B1D9B"/>
    <w:rsid w:val="007C0132"/>
    <w:rsid w:val="007D2053"/>
    <w:rsid w:val="007D21C8"/>
    <w:rsid w:val="0080130D"/>
    <w:rsid w:val="00801317"/>
    <w:rsid w:val="008177D4"/>
    <w:rsid w:val="008209C0"/>
    <w:rsid w:val="00825201"/>
    <w:rsid w:val="00826BCA"/>
    <w:rsid w:val="00836A20"/>
    <w:rsid w:val="008453FD"/>
    <w:rsid w:val="00850E50"/>
    <w:rsid w:val="00851C74"/>
    <w:rsid w:val="008608C4"/>
    <w:rsid w:val="008609C2"/>
    <w:rsid w:val="0087243B"/>
    <w:rsid w:val="008752E2"/>
    <w:rsid w:val="00884CD9"/>
    <w:rsid w:val="008A375A"/>
    <w:rsid w:val="008A61DE"/>
    <w:rsid w:val="008B1340"/>
    <w:rsid w:val="0090017F"/>
    <w:rsid w:val="00900986"/>
    <w:rsid w:val="0091389A"/>
    <w:rsid w:val="009244BC"/>
    <w:rsid w:val="00941717"/>
    <w:rsid w:val="00941B09"/>
    <w:rsid w:val="00941F83"/>
    <w:rsid w:val="00944C86"/>
    <w:rsid w:val="009540B0"/>
    <w:rsid w:val="009964AB"/>
    <w:rsid w:val="009968BC"/>
    <w:rsid w:val="009A2BA6"/>
    <w:rsid w:val="009A35B7"/>
    <w:rsid w:val="009B6127"/>
    <w:rsid w:val="009C3950"/>
    <w:rsid w:val="009C5E4E"/>
    <w:rsid w:val="00A009FF"/>
    <w:rsid w:val="00A025E3"/>
    <w:rsid w:val="00A069F1"/>
    <w:rsid w:val="00A17A8A"/>
    <w:rsid w:val="00A20A78"/>
    <w:rsid w:val="00A326D7"/>
    <w:rsid w:val="00A46A67"/>
    <w:rsid w:val="00A64FE9"/>
    <w:rsid w:val="00A70A7B"/>
    <w:rsid w:val="00A73897"/>
    <w:rsid w:val="00A7635D"/>
    <w:rsid w:val="00A77F2E"/>
    <w:rsid w:val="00A92B79"/>
    <w:rsid w:val="00A95541"/>
    <w:rsid w:val="00AA38E1"/>
    <w:rsid w:val="00AB2AF6"/>
    <w:rsid w:val="00AB3B90"/>
    <w:rsid w:val="00AC3A0D"/>
    <w:rsid w:val="00AC534A"/>
    <w:rsid w:val="00AE5F6B"/>
    <w:rsid w:val="00AE68F6"/>
    <w:rsid w:val="00AF512D"/>
    <w:rsid w:val="00B023C7"/>
    <w:rsid w:val="00B15E1C"/>
    <w:rsid w:val="00B17B48"/>
    <w:rsid w:val="00B20948"/>
    <w:rsid w:val="00B278E0"/>
    <w:rsid w:val="00B3286A"/>
    <w:rsid w:val="00B471FD"/>
    <w:rsid w:val="00B54429"/>
    <w:rsid w:val="00B56131"/>
    <w:rsid w:val="00B6313A"/>
    <w:rsid w:val="00BB1101"/>
    <w:rsid w:val="00BC7996"/>
    <w:rsid w:val="00BD215C"/>
    <w:rsid w:val="00BE2D20"/>
    <w:rsid w:val="00BE7FC1"/>
    <w:rsid w:val="00BF5DAB"/>
    <w:rsid w:val="00BF60A9"/>
    <w:rsid w:val="00C07701"/>
    <w:rsid w:val="00C15D4E"/>
    <w:rsid w:val="00C3026E"/>
    <w:rsid w:val="00C32E3A"/>
    <w:rsid w:val="00C40886"/>
    <w:rsid w:val="00C60B74"/>
    <w:rsid w:val="00C74A20"/>
    <w:rsid w:val="00C87314"/>
    <w:rsid w:val="00CB7568"/>
    <w:rsid w:val="00CC08CB"/>
    <w:rsid w:val="00D01468"/>
    <w:rsid w:val="00D0784F"/>
    <w:rsid w:val="00D314C9"/>
    <w:rsid w:val="00D51969"/>
    <w:rsid w:val="00D66706"/>
    <w:rsid w:val="00D83904"/>
    <w:rsid w:val="00D95318"/>
    <w:rsid w:val="00DA7A3A"/>
    <w:rsid w:val="00DC54F8"/>
    <w:rsid w:val="00E02B3A"/>
    <w:rsid w:val="00E04373"/>
    <w:rsid w:val="00E20235"/>
    <w:rsid w:val="00E36EB3"/>
    <w:rsid w:val="00E40661"/>
    <w:rsid w:val="00E44BE0"/>
    <w:rsid w:val="00E5699F"/>
    <w:rsid w:val="00E57DB0"/>
    <w:rsid w:val="00E70216"/>
    <w:rsid w:val="00E9082F"/>
    <w:rsid w:val="00E91393"/>
    <w:rsid w:val="00EB0CBD"/>
    <w:rsid w:val="00EB63C5"/>
    <w:rsid w:val="00EC6161"/>
    <w:rsid w:val="00EE589C"/>
    <w:rsid w:val="00EF2C7A"/>
    <w:rsid w:val="00EF412B"/>
    <w:rsid w:val="00F01C2E"/>
    <w:rsid w:val="00F03780"/>
    <w:rsid w:val="00F03A73"/>
    <w:rsid w:val="00F16388"/>
    <w:rsid w:val="00F20EA8"/>
    <w:rsid w:val="00F269E0"/>
    <w:rsid w:val="00F26F05"/>
    <w:rsid w:val="00F543BD"/>
    <w:rsid w:val="00F6186C"/>
    <w:rsid w:val="00F7317A"/>
    <w:rsid w:val="00F76A8E"/>
    <w:rsid w:val="00FA27A8"/>
    <w:rsid w:val="00FA28FF"/>
    <w:rsid w:val="00FD4855"/>
    <w:rsid w:val="00FD570A"/>
    <w:rsid w:val="00FE445D"/>
    <w:rsid w:val="00FF2B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43B049B"/>
  <w15:chartTrackingRefBased/>
  <w15:docId w15:val="{B0D3AA79-49D0-4A8A-911C-C5D686BBC4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EastAsia" w:hAnsi="Times New Roman" w:cstheme="minorBidi"/>
        <w:sz w:val="24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5E0DB3"/>
    <w:rPr>
      <w:color w:val="808080"/>
    </w:rPr>
  </w:style>
  <w:style w:type="paragraph" w:styleId="ListParagraph">
    <w:name w:val="List Paragraph"/>
    <w:basedOn w:val="Normal"/>
    <w:uiPriority w:val="34"/>
    <w:qFormat/>
    <w:rsid w:val="005E0DB3"/>
    <w:pPr>
      <w:ind w:left="720"/>
      <w:contextualSpacing/>
    </w:pPr>
  </w:style>
  <w:style w:type="table" w:styleId="TableGrid">
    <w:name w:val="Table Grid"/>
    <w:basedOn w:val="TableNormal"/>
    <w:uiPriority w:val="39"/>
    <w:rsid w:val="00FD570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1Light">
    <w:name w:val="Grid Table 1 Light"/>
    <w:basedOn w:val="TableNormal"/>
    <w:uiPriority w:val="46"/>
    <w:rsid w:val="00C32E3A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GridTable4">
    <w:name w:val="Grid Table 4"/>
    <w:basedOn w:val="TableNormal"/>
    <w:uiPriority w:val="49"/>
    <w:rsid w:val="00C32E3A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character" w:customStyle="1" w:styleId="mord">
    <w:name w:val="mord"/>
    <w:basedOn w:val="DefaultParagraphFont"/>
    <w:rsid w:val="00A73897"/>
  </w:style>
  <w:style w:type="character" w:customStyle="1" w:styleId="mopen">
    <w:name w:val="mopen"/>
    <w:basedOn w:val="DefaultParagraphFont"/>
    <w:rsid w:val="00A73897"/>
  </w:style>
  <w:style w:type="character" w:customStyle="1" w:styleId="mclose">
    <w:name w:val="mclose"/>
    <w:basedOn w:val="DefaultParagraphFont"/>
    <w:rsid w:val="00A73897"/>
  </w:style>
  <w:style w:type="character" w:customStyle="1" w:styleId="vlist-s">
    <w:name w:val="vlist-s"/>
    <w:basedOn w:val="DefaultParagraphFont"/>
    <w:rsid w:val="00A73897"/>
  </w:style>
  <w:style w:type="character" w:customStyle="1" w:styleId="mrel">
    <w:name w:val="mrel"/>
    <w:basedOn w:val="DefaultParagraphFont"/>
    <w:rsid w:val="00A7389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package" Target="embeddings/_________Microsoft_Visio5.vsdx"/><Relationship Id="rId26" Type="http://schemas.openxmlformats.org/officeDocument/2006/relationships/package" Target="embeddings/_________Microsoft_Visio9.vsdx"/><Relationship Id="rId39" Type="http://schemas.openxmlformats.org/officeDocument/2006/relationships/image" Target="media/image18.emf"/><Relationship Id="rId21" Type="http://schemas.openxmlformats.org/officeDocument/2006/relationships/image" Target="media/image9.emf"/><Relationship Id="rId34" Type="http://schemas.openxmlformats.org/officeDocument/2006/relationships/package" Target="embeddings/_________Microsoft_Visio13.vsdx"/><Relationship Id="rId42" Type="http://schemas.openxmlformats.org/officeDocument/2006/relationships/package" Target="embeddings/_________Microsoft_Visio17.vsdx"/><Relationship Id="rId7" Type="http://schemas.openxmlformats.org/officeDocument/2006/relationships/image" Target="media/image2.emf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4.vsdx"/><Relationship Id="rId29" Type="http://schemas.openxmlformats.org/officeDocument/2006/relationships/image" Target="media/image13.emf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4.emf"/><Relationship Id="rId24" Type="http://schemas.openxmlformats.org/officeDocument/2006/relationships/package" Target="embeddings/_________Microsoft_Visio8.vsdx"/><Relationship Id="rId32" Type="http://schemas.openxmlformats.org/officeDocument/2006/relationships/package" Target="embeddings/_________Microsoft_Visio12.vsdx"/><Relationship Id="rId37" Type="http://schemas.openxmlformats.org/officeDocument/2006/relationships/image" Target="media/image17.emf"/><Relationship Id="rId40" Type="http://schemas.openxmlformats.org/officeDocument/2006/relationships/package" Target="embeddings/_________Microsoft_Visio16.vsdx"/><Relationship Id="rId45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package" Target="embeddings/_________Microsoft_Visio10.vsdx"/><Relationship Id="rId36" Type="http://schemas.openxmlformats.org/officeDocument/2006/relationships/package" Target="embeddings/_________Microsoft_Visio14.vsdx"/><Relationship Id="rId10" Type="http://schemas.openxmlformats.org/officeDocument/2006/relationships/package" Target="embeddings/_________Microsoft_Visio1.vsdx"/><Relationship Id="rId19" Type="http://schemas.openxmlformats.org/officeDocument/2006/relationships/image" Target="media/image8.emf"/><Relationship Id="rId31" Type="http://schemas.openxmlformats.org/officeDocument/2006/relationships/image" Target="media/image14.emf"/><Relationship Id="rId44" Type="http://schemas.openxmlformats.org/officeDocument/2006/relationships/package" Target="embeddings/_________Microsoft_Visio18.vsdx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package" Target="embeddings/_________Microsoft_Visio3.vsdx"/><Relationship Id="rId22" Type="http://schemas.openxmlformats.org/officeDocument/2006/relationships/package" Target="embeddings/_________Microsoft_Visio7.vsdx"/><Relationship Id="rId27" Type="http://schemas.openxmlformats.org/officeDocument/2006/relationships/image" Target="media/image12.emf"/><Relationship Id="rId30" Type="http://schemas.openxmlformats.org/officeDocument/2006/relationships/package" Target="embeddings/_________Microsoft_Visio11.vsdx"/><Relationship Id="rId35" Type="http://schemas.openxmlformats.org/officeDocument/2006/relationships/image" Target="media/image16.emf"/><Relationship Id="rId43" Type="http://schemas.openxmlformats.org/officeDocument/2006/relationships/image" Target="media/image20.emf"/><Relationship Id="rId8" Type="http://schemas.openxmlformats.org/officeDocument/2006/relationships/package" Target="embeddings/_________Microsoft_Visio.vsdx"/><Relationship Id="rId3" Type="http://schemas.openxmlformats.org/officeDocument/2006/relationships/styles" Target="styles.xml"/><Relationship Id="rId12" Type="http://schemas.openxmlformats.org/officeDocument/2006/relationships/package" Target="embeddings/_________Microsoft_Visio2.vsdx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5.emf"/><Relationship Id="rId38" Type="http://schemas.openxmlformats.org/officeDocument/2006/relationships/package" Target="embeddings/_________Microsoft_Visio15.vsdx"/><Relationship Id="rId46" Type="http://schemas.openxmlformats.org/officeDocument/2006/relationships/theme" Target="theme/theme1.xml"/><Relationship Id="rId20" Type="http://schemas.openxmlformats.org/officeDocument/2006/relationships/package" Target="embeddings/_________Microsoft_Visio6.vsdx"/><Relationship Id="rId41" Type="http://schemas.openxmlformats.org/officeDocument/2006/relationships/image" Target="media/image19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9F8EFE7-F662-46BD-96EE-F68FF127AE5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32</TotalTime>
  <Pages>1</Pages>
  <Words>2955</Words>
  <Characters>16845</Characters>
  <Application>Microsoft Office Word</Application>
  <DocSecurity>0</DocSecurity>
  <Lines>140</Lines>
  <Paragraphs>3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7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ng Yu Han Brandon</dc:creator>
  <cp:keywords/>
  <dc:description/>
  <cp:lastModifiedBy>Tang Yu Han Brandon</cp:lastModifiedBy>
  <cp:revision>221</cp:revision>
  <dcterms:created xsi:type="dcterms:W3CDTF">2019-01-07T05:23:00Z</dcterms:created>
  <dcterms:modified xsi:type="dcterms:W3CDTF">2019-01-22T07:22:00Z</dcterms:modified>
</cp:coreProperties>
</file>